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37C00A0" w14:textId="2730D8B0" w:rsidR="002951EA" w:rsidRDefault="002951EA" w:rsidP="002951EA">
      <w:bookmarkStart w:id="0" w:name="_GoBack"/>
      <w:bookmarkEnd w:id="0"/>
    </w:p>
    <w:p w14:paraId="434563EB" w14:textId="77777777"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160" w:line="259" w:lineRule="auto"/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</w:pPr>
      <w:r w:rsidRPr="002C6DEC"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>X</w:t>
      </w: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[Y] </w:t>
      </w:r>
      <w:r w:rsidRPr="002C6DEC"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sym w:font="Wingdings" w:char="F0F3"/>
      </w: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 *(X+Y)</w:t>
      </w:r>
    </w:p>
    <w:p w14:paraId="58171433" w14:textId="7E1599EC"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0" w:line="259" w:lineRule="auto"/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</w:pP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X – adresa </w:t>
      </w:r>
    </w:p>
    <w:p w14:paraId="17F59442" w14:textId="43D7D879"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0"/>
      </w:pP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>Y – integer vrijednost</w:t>
      </w:r>
    </w:p>
    <w:p w14:paraId="43230FF1" w14:textId="28B283EE" w:rsidR="00350527" w:rsidRPr="003C2EAA" w:rsidRDefault="00350527" w:rsidP="00187D63">
      <w:pPr>
        <w:pStyle w:val="Heading1"/>
        <w:rPr>
          <w:lang w:val="bs-Latn-BA"/>
        </w:rPr>
      </w:pPr>
      <w:r w:rsidRPr="00187D63">
        <w:t>Zadatak 1.</w:t>
      </w:r>
      <w:r w:rsidR="003C2EAA">
        <w:rPr>
          <w:lang w:val="bs-Latn-BA"/>
        </w:rPr>
        <w:t xml:space="preserve"> – Adrese elemenata niza</w:t>
      </w:r>
    </w:p>
    <w:p w14:paraId="33276406" w14:textId="1DEC9BC9" w:rsidR="00350527" w:rsidRDefault="0004461C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 xml:space="preserve"> </w:t>
      </w:r>
    </w:p>
    <w:p w14:paraId="19212C70" w14:textId="77777777" w:rsidR="002951EA" w:rsidRPr="00E831A5" w:rsidRDefault="002951EA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p w14:paraId="69FD4FAC" w14:textId="27D9725A"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Napravite program</w:t>
      </w:r>
      <w:r>
        <w:rPr>
          <w:lang w:val="hr-BA"/>
        </w:rPr>
        <w:t xml:space="preserve"> slijedeće navedene zahtjeve</w:t>
      </w:r>
      <w:r w:rsidRPr="00E97404">
        <w:rPr>
          <w:lang w:val="hr-BA"/>
        </w:rPr>
        <w:t>:</w:t>
      </w:r>
    </w:p>
    <w:p w14:paraId="35E670B2" w14:textId="77777777"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a)</w:t>
      </w:r>
    </w:p>
    <w:p w14:paraId="647E3620" w14:textId="77777777"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rFonts w:ascii="Courier New" w:hAnsi="Courier New" w:cs="Courier New"/>
          <w:lang w:val="hr-BA"/>
        </w:rPr>
      </w:pPr>
      <w:r w:rsidRPr="00E97404">
        <w:rPr>
          <w:lang w:val="hr-BA"/>
        </w:rPr>
        <w:t xml:space="preserve">deklarišete niz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eger</w:t>
      </w:r>
      <w:r w:rsidRPr="00E97404">
        <w:rPr>
          <w:lang w:val="hr-BA"/>
        </w:rPr>
        <w:t xml:space="preserve"> dužine 5 i inicijalizujete ga sa vrijednostima </w:t>
      </w:r>
      <w:r w:rsidRPr="00E97404">
        <w:rPr>
          <w:rFonts w:ascii="Courier New" w:hAnsi="Courier New" w:cs="Courier New"/>
          <w:lang w:val="hr-BA"/>
        </w:rPr>
        <w:t>{201, 202, 203, 204, 205}</w:t>
      </w:r>
    </w:p>
    <w:p w14:paraId="58EF652E" w14:textId="77777777"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>ispišite uzastopno adrese elemenata niza</w:t>
      </w:r>
    </w:p>
    <w:p w14:paraId="730983B4" w14:textId="77777777" w:rsidR="004A32DD" w:rsidRPr="00E97404" w:rsidRDefault="004A32DD" w:rsidP="004A32DD">
      <w:pPr>
        <w:pStyle w:val="BodyText"/>
        <w:spacing w:after="60"/>
        <w:rPr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4A32DD" w:rsidRPr="004A32DD" w14:paraId="4A9E8C13" w14:textId="77777777" w:rsidTr="004A32DD">
        <w:tc>
          <w:tcPr>
            <w:tcW w:w="9062" w:type="dxa"/>
            <w:shd w:val="clear" w:color="auto" w:fill="E2EFD9" w:themeFill="accent6" w:themeFillTint="33"/>
          </w:tcPr>
          <w:p w14:paraId="3F708AD8" w14:textId="77777777" w:rsidR="004A32DD" w:rsidRPr="004A32DD" w:rsidRDefault="004A32DD" w:rsidP="004A32DD">
            <w:pPr>
              <w:pStyle w:val="BodyText"/>
              <w:spacing w:after="60"/>
              <w:rPr>
                <w:i/>
                <w:iCs/>
                <w:sz w:val="18"/>
                <w:lang w:val="hr-BA"/>
              </w:rPr>
            </w:pPr>
            <w:r w:rsidRPr="004A32DD">
              <w:rPr>
                <w:i/>
                <w:iCs/>
                <w:sz w:val="18"/>
                <w:lang w:val="hr-BA"/>
              </w:rPr>
              <w:t>Pomoć:</w:t>
            </w:r>
          </w:p>
          <w:p w14:paraId="5B8B676B" w14:textId="77777777"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adresa prvog elementa: </w:t>
            </w:r>
            <w:r w:rsidRPr="004A32DD">
              <w:rPr>
                <w:rFonts w:ascii="Courier New" w:hAnsi="Courier New" w:cs="Courier New"/>
                <w:sz w:val="18"/>
                <w:lang w:val="hr-BA"/>
              </w:rPr>
              <w:t>&amp;A[0]</w:t>
            </w:r>
          </w:p>
          <w:p w14:paraId="0E0B63BE" w14:textId="77777777"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adresa drugog element: </w:t>
            </w:r>
            <w:r w:rsidRPr="004A32DD">
              <w:rPr>
                <w:rFonts w:ascii="Courier New" w:hAnsi="Courier New" w:cs="Courier New"/>
                <w:sz w:val="18"/>
                <w:lang w:val="hr-BA"/>
              </w:rPr>
              <w:t>&amp;A[1]</w:t>
            </w:r>
            <w:r w:rsidRPr="004A32DD">
              <w:rPr>
                <w:sz w:val="18"/>
                <w:lang w:val="hr-BA"/>
              </w:rPr>
              <w:t xml:space="preserve"> … itd.</w:t>
            </w:r>
          </w:p>
          <w:p w14:paraId="65FE2AC4" w14:textId="6A75D4FC"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Zaključujemo da se adrese uzastopnih elemenata razlikuju za </w:t>
            </w:r>
            <w:r w:rsidR="0019707D">
              <w:rPr>
                <w:sz w:val="18"/>
                <w:lang w:val="hr-BA"/>
              </w:rPr>
              <w:t>4</w:t>
            </w:r>
            <w:r w:rsidRPr="004A32DD">
              <w:rPr>
                <w:sz w:val="18"/>
                <w:lang w:val="hr-BA"/>
              </w:rPr>
              <w:t xml:space="preserve"> bajta (to je veličina podatka tipa </w:t>
            </w:r>
            <w:r w:rsidRPr="004A32DD">
              <w:rPr>
                <w:i/>
                <w:sz w:val="18"/>
                <w:lang w:val="hr-BA"/>
              </w:rPr>
              <w:t>int</w:t>
            </w:r>
            <w:r w:rsidRPr="004A32DD">
              <w:rPr>
                <w:sz w:val="18"/>
                <w:lang w:val="hr-BA"/>
              </w:rPr>
              <w:t>)</w:t>
            </w:r>
          </w:p>
          <w:p w14:paraId="5CEB5166" w14:textId="77777777" w:rsidR="004A32DD" w:rsidRPr="004A32DD" w:rsidRDefault="004A32DD" w:rsidP="004A32DD">
            <w:pPr>
              <w:pStyle w:val="BodyText"/>
              <w:spacing w:after="60"/>
              <w:rPr>
                <w:sz w:val="18"/>
                <w:lang w:val="hr-BA"/>
              </w:rPr>
            </w:pPr>
          </w:p>
        </w:tc>
      </w:tr>
    </w:tbl>
    <w:p w14:paraId="00A02465" w14:textId="77777777" w:rsidR="004A32DD" w:rsidRPr="00E97404" w:rsidRDefault="004A32DD" w:rsidP="004A32DD">
      <w:pPr>
        <w:pStyle w:val="BodyText"/>
        <w:spacing w:after="60"/>
        <w:rPr>
          <w:lang w:val="hr-BA"/>
        </w:rPr>
      </w:pPr>
    </w:p>
    <w:p w14:paraId="1AA0F196" w14:textId="1EF102E4"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b) prepravite</w:t>
      </w:r>
      <w:r>
        <w:rPr>
          <w:lang w:val="hr-BA"/>
        </w:rPr>
        <w:t xml:space="preserve"> prethodni program</w:t>
      </w:r>
      <w:r w:rsidRPr="00E97404">
        <w:rPr>
          <w:lang w:val="hr-BA"/>
        </w:rPr>
        <w:t>:</w:t>
      </w:r>
    </w:p>
    <w:p w14:paraId="0C72CA1D" w14:textId="49C52413"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adresu niza sa naredbom </w:t>
      </w:r>
      <w:r w:rsidRPr="00E97404">
        <w:rPr>
          <w:rFonts w:ascii="Courier New" w:hAnsi="Courier New"/>
          <w:lang w:val="hr-BA"/>
        </w:rPr>
        <w:t>cout &lt;&lt; &amp;A;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702"/>
      </w:tblGrid>
      <w:tr w:rsidR="004A32DD" w14:paraId="7C58412A" w14:textId="77777777" w:rsidTr="004A32DD">
        <w:tc>
          <w:tcPr>
            <w:tcW w:w="9062" w:type="dxa"/>
          </w:tcPr>
          <w:p w14:paraId="0CC4FE30" w14:textId="745728DF" w:rsidR="004A32DD" w:rsidRDefault="004A32DD" w:rsidP="004A32DD">
            <w:pPr>
              <w:pStyle w:val="BodyText"/>
              <w:spacing w:after="60"/>
              <w:rPr>
                <w:lang w:val="hr-BA"/>
              </w:rPr>
            </w:pPr>
            <w:r w:rsidRPr="004A32DD">
              <w:rPr>
                <w:lang w:val="hr-BA"/>
              </w:rPr>
              <w:t xml:space="preserve">Info: </w:t>
            </w:r>
            <w:r w:rsidRPr="004A32DD">
              <w:rPr>
                <w:b/>
                <w:lang w:val="hr-BA"/>
              </w:rPr>
              <w:t>&amp;A</w:t>
            </w:r>
            <w:r w:rsidRPr="004A32DD">
              <w:rPr>
                <w:lang w:val="hr-BA"/>
              </w:rPr>
              <w:t xml:space="preserve"> predstavlja adresu prvog člana niza isto kao </w:t>
            </w:r>
            <w:r w:rsidRPr="004A32DD">
              <w:rPr>
                <w:b/>
                <w:lang w:val="hr-BA"/>
              </w:rPr>
              <w:t>cout &lt;&lt; &amp;A[0];</w:t>
            </w:r>
          </w:p>
        </w:tc>
      </w:tr>
    </w:tbl>
    <w:p w14:paraId="2B05BDAD" w14:textId="77777777" w:rsidR="004A32DD" w:rsidRDefault="004A32DD" w:rsidP="004A32DD">
      <w:pPr>
        <w:pStyle w:val="BodyText"/>
        <w:spacing w:after="60"/>
        <w:ind w:left="360"/>
        <w:rPr>
          <w:lang w:val="hr-BA"/>
        </w:rPr>
      </w:pPr>
    </w:p>
    <w:p w14:paraId="2E369097" w14:textId="776CB408"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adresu niza sa naredbom </w:t>
      </w:r>
      <w:r w:rsidRPr="00E97404">
        <w:rPr>
          <w:rFonts w:ascii="Courier New" w:hAnsi="Courier New"/>
          <w:lang w:val="hr-BA"/>
        </w:rPr>
        <w:t>cout &lt;&lt; A;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702"/>
      </w:tblGrid>
      <w:tr w:rsidR="004A32DD" w14:paraId="2D2D8913" w14:textId="77777777" w:rsidTr="004A32DD">
        <w:tc>
          <w:tcPr>
            <w:tcW w:w="9062" w:type="dxa"/>
          </w:tcPr>
          <w:p w14:paraId="12BE3F3B" w14:textId="483D8C9B" w:rsidR="004A32DD" w:rsidRPr="00E97404" w:rsidRDefault="004A32DD" w:rsidP="004A32DD">
            <w:pPr>
              <w:pStyle w:val="BodyText"/>
              <w:numPr>
                <w:ilvl w:val="1"/>
                <w:numId w:val="20"/>
              </w:numPr>
              <w:spacing w:after="60"/>
              <w:rPr>
                <w:lang w:val="hr-BA"/>
              </w:rPr>
            </w:pPr>
            <w:r w:rsidRPr="004A32DD">
              <w:rPr>
                <w:b/>
                <w:lang w:val="hr-BA"/>
              </w:rPr>
              <w:t>naziv niza</w:t>
            </w:r>
            <w:r w:rsidRPr="00E97404">
              <w:rPr>
                <w:lang w:val="hr-BA"/>
              </w:rPr>
              <w:t xml:space="preserve"> (</w:t>
            </w:r>
            <w:r w:rsidRPr="00E97404">
              <w:rPr>
                <w:rFonts w:ascii="Courier New" w:hAnsi="Courier New"/>
                <w:lang w:val="hr-BA"/>
              </w:rPr>
              <w:t>A</w:t>
            </w:r>
            <w:r w:rsidRPr="00E97404">
              <w:rPr>
                <w:lang w:val="hr-BA"/>
              </w:rPr>
              <w:t>) predstavlja adresu prvog člana niza</w:t>
            </w:r>
          </w:p>
          <w:p w14:paraId="5F5724D9" w14:textId="558144CF" w:rsidR="004A32DD" w:rsidRPr="004A32DD" w:rsidRDefault="004A32DD" w:rsidP="004A32DD">
            <w:pPr>
              <w:pStyle w:val="BodyText"/>
              <w:numPr>
                <w:ilvl w:val="1"/>
                <w:numId w:val="20"/>
              </w:numPr>
              <w:spacing w:after="60"/>
              <w:rPr>
                <w:rFonts w:ascii="Courier New" w:hAnsi="Courier New" w:cs="Courier New"/>
                <w:lang w:val="hr-BA"/>
              </w:rPr>
            </w:pPr>
            <w:r w:rsidRPr="0019707D">
              <w:rPr>
                <w:rFonts w:ascii="Courier New" w:hAnsi="Courier New" w:cs="Courier New"/>
                <w:color w:val="C00000"/>
                <w:lang w:val="hr-BA"/>
              </w:rPr>
              <w:t>&amp;A[0] == &amp;A == A</w:t>
            </w:r>
          </w:p>
        </w:tc>
      </w:tr>
    </w:tbl>
    <w:p w14:paraId="20438CD8" w14:textId="77777777" w:rsidR="004A32DD" w:rsidRPr="00E97404" w:rsidRDefault="004A32DD" w:rsidP="004A32DD">
      <w:pPr>
        <w:pStyle w:val="BodyText"/>
        <w:spacing w:after="60"/>
        <w:ind w:left="360"/>
        <w:rPr>
          <w:lang w:val="hr-BA"/>
        </w:rPr>
      </w:pPr>
    </w:p>
    <w:p w14:paraId="1D796BAC" w14:textId="77777777" w:rsidR="004A32DD" w:rsidRPr="00E97404" w:rsidRDefault="004A32DD" w:rsidP="004A32DD">
      <w:pPr>
        <w:pStyle w:val="BodyText"/>
        <w:spacing w:after="60"/>
        <w:rPr>
          <w:rFonts w:ascii="Courier New" w:hAnsi="Courier New" w:cs="Courier New"/>
          <w:lang w:val="hr-BA"/>
        </w:rPr>
      </w:pPr>
    </w:p>
    <w:p w14:paraId="56245D88" w14:textId="105D52BD"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b) prepravite</w:t>
      </w:r>
      <w:r>
        <w:rPr>
          <w:lang w:val="hr-BA"/>
        </w:rPr>
        <w:t xml:space="preserve"> prethodni program</w:t>
      </w:r>
      <w:r w:rsidRPr="00E97404">
        <w:rPr>
          <w:lang w:val="hr-BA"/>
        </w:rPr>
        <w:t>:</w:t>
      </w:r>
    </w:p>
    <w:p w14:paraId="4C24FF26" w14:textId="673BE783"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pokazivače </w:t>
      </w: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3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4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5</w:t>
      </w:r>
      <w:r w:rsidRPr="00E97404">
        <w:rPr>
          <w:lang w:val="hr-BA"/>
        </w:rPr>
        <w:t xml:space="preserve"> na </w:t>
      </w:r>
      <w:r w:rsidRPr="00E97404">
        <w:rPr>
          <w:i/>
          <w:iCs/>
          <w:lang w:val="hr-BA"/>
        </w:rPr>
        <w:t>int</w:t>
      </w:r>
    </w:p>
    <w:p w14:paraId="425D3F5A" w14:textId="77777777"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>inicijalizujte pokazivačima vrijednost, tako da:</w:t>
      </w:r>
    </w:p>
    <w:p w14:paraId="0E5444C7" w14:textId="77777777" w:rsidR="004A32DD" w:rsidRPr="00E97404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 pokazuje na prv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,  </w:t>
      </w:r>
    </w:p>
    <w:p w14:paraId="6B62DD3D" w14:textId="77777777" w:rsidR="004A32DD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 pokazuje na drug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</w:t>
      </w:r>
    </w:p>
    <w:p w14:paraId="51DF3B0B" w14:textId="063DEEC4" w:rsidR="004A32DD" w:rsidRPr="00E97404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>
        <w:rPr>
          <w:lang w:val="hr-BA"/>
        </w:rPr>
        <w:t>itd.</w:t>
      </w:r>
    </w:p>
    <w:p w14:paraId="7BE8EA09" w14:textId="56F8C8CD"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vrijednosti niza dereferenciranjem pokazivača </w:t>
      </w: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, .., </w:t>
      </w:r>
      <w:r w:rsidRPr="00E97404">
        <w:rPr>
          <w:rFonts w:ascii="Courier New" w:hAnsi="Courier New"/>
          <w:lang w:val="hr-BA"/>
        </w:rPr>
        <w:t>p5</w:t>
      </w:r>
    </w:p>
    <w:p w14:paraId="213C5656" w14:textId="77777777" w:rsidR="004A32DD" w:rsidRPr="00E97404" w:rsidRDefault="004A32DD" w:rsidP="004A32DD">
      <w:pPr>
        <w:pStyle w:val="BodyText"/>
        <w:spacing w:after="60"/>
        <w:rPr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3544E1" w:rsidRPr="003544E1" w14:paraId="67E7EFAD" w14:textId="77777777" w:rsidTr="003544E1">
        <w:tc>
          <w:tcPr>
            <w:tcW w:w="9062" w:type="dxa"/>
            <w:shd w:val="clear" w:color="auto" w:fill="E2EFD9" w:themeFill="accent6" w:themeFillTint="33"/>
          </w:tcPr>
          <w:p w14:paraId="6DB8DC4A" w14:textId="39988A8F" w:rsidR="003544E1" w:rsidRPr="003544E1" w:rsidRDefault="003544E1" w:rsidP="003544E1">
            <w:pPr>
              <w:pStyle w:val="BodyText"/>
              <w:rPr>
                <w:rFonts w:asciiTheme="minorHAnsi" w:hAnsiTheme="minorHAnsi" w:cstheme="minorHAnsi"/>
                <w:b/>
                <w:bCs/>
                <w:lang w:val="hr-BA"/>
              </w:rPr>
            </w:pPr>
            <w:r w:rsidRPr="003544E1">
              <w:rPr>
                <w:rFonts w:asciiTheme="minorHAnsi" w:hAnsiTheme="minorHAnsi" w:cstheme="minorHAnsi"/>
                <w:b/>
                <w:bCs/>
                <w:lang w:val="hr-BA"/>
              </w:rPr>
              <w:t>Info</w:t>
            </w:r>
          </w:p>
        </w:tc>
      </w:tr>
      <w:tr w:rsidR="003544E1" w14:paraId="0A094590" w14:textId="77777777" w:rsidTr="003544E1">
        <w:tc>
          <w:tcPr>
            <w:tcW w:w="9062" w:type="dxa"/>
            <w:shd w:val="clear" w:color="auto" w:fill="E2EFD9" w:themeFill="accent6" w:themeFillTint="33"/>
          </w:tcPr>
          <w:p w14:paraId="287A338A" w14:textId="23A0AF81" w:rsidR="003544E1" w:rsidRPr="00E97404" w:rsidRDefault="003544E1" w:rsidP="003544E1">
            <w:pPr>
              <w:pStyle w:val="BodyText"/>
              <w:spacing w:after="120"/>
              <w:rPr>
                <w:lang w:val="hr-BA"/>
              </w:rPr>
            </w:pPr>
            <w:r>
              <w:rPr>
                <w:lang w:val="hr-BA"/>
              </w:rPr>
              <w:t>I</w:t>
            </w:r>
            <w:r w:rsidRPr="00E97404">
              <w:rPr>
                <w:lang w:val="hr-BA"/>
              </w:rPr>
              <w:t xml:space="preserve">nkrementiranjem adrese niza </w:t>
            </w:r>
            <w:r>
              <w:rPr>
                <w:lang w:val="hr-BA"/>
              </w:rPr>
              <w:t xml:space="preserve">x ili korištenje izraza „x + 1“ uvećava se adresa x za veličinu </w:t>
            </w:r>
            <w:r w:rsidRPr="00E97404">
              <w:rPr>
                <w:lang w:val="hr-BA"/>
              </w:rPr>
              <w:t>jedn</w:t>
            </w:r>
            <w:r>
              <w:rPr>
                <w:lang w:val="hr-BA"/>
              </w:rPr>
              <w:t>og</w:t>
            </w:r>
            <w:r w:rsidRPr="00E97404">
              <w:rPr>
                <w:lang w:val="hr-BA"/>
              </w:rPr>
              <w:t xml:space="preserve"> element niza.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535"/>
              <w:gridCol w:w="8301"/>
            </w:tblGrid>
            <w:tr w:rsidR="003544E1" w:rsidRPr="00E97404" w14:paraId="794DC8CD" w14:textId="77777777" w:rsidTr="003544E1">
              <w:tc>
                <w:tcPr>
                  <w:tcW w:w="535" w:type="dxa"/>
                  <w:tcBorders>
                    <w:right w:val="single" w:sz="4" w:space="0" w:color="FFFFFF"/>
                  </w:tcBorders>
                </w:tcPr>
                <w:p w14:paraId="78B089EB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1:</w:t>
                  </w:r>
                </w:p>
                <w:p w14:paraId="27A7E38D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2:</w:t>
                  </w:r>
                </w:p>
                <w:p w14:paraId="6ED15057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3:</w:t>
                  </w:r>
                </w:p>
                <w:p w14:paraId="6F041BAE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4:</w:t>
                  </w:r>
                </w:p>
                <w:p w14:paraId="0BA6C8A4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5:</w:t>
                  </w:r>
                </w:p>
                <w:p w14:paraId="186BFABF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6:</w:t>
                  </w:r>
                </w:p>
                <w:p w14:paraId="017F2996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lastRenderedPageBreak/>
                    <w:t>7:</w:t>
                  </w:r>
                </w:p>
                <w:p w14:paraId="066B1BD0" w14:textId="77777777"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8:</w:t>
                  </w:r>
                </w:p>
              </w:tc>
              <w:tc>
                <w:tcPr>
                  <w:tcW w:w="8301" w:type="dxa"/>
                  <w:tcBorders>
                    <w:left w:val="single" w:sz="4" w:space="0" w:color="FFFFFF"/>
                  </w:tcBorders>
                </w:tcPr>
                <w:p w14:paraId="5616B681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color w:val="0000FF"/>
                      <w:sz w:val="18"/>
                      <w:szCs w:val="20"/>
                      <w:lang w:val="hr-BA" w:eastAsia="hr-HR"/>
                    </w:rPr>
                    <w:lastRenderedPageBreak/>
                    <w:t>void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main()</w:t>
                  </w:r>
                </w:p>
                <w:p w14:paraId="40646430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{</w:t>
                  </w:r>
                </w:p>
                <w:p w14:paraId="6664608C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00FF"/>
                      <w:sz w:val="18"/>
                      <w:szCs w:val="20"/>
                      <w:lang w:val="hr-BA" w:eastAsia="hr-HR"/>
                    </w:rPr>
                    <w:t>int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A [5];</w:t>
                  </w:r>
                </w:p>
                <w:p w14:paraId="33D8D644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</w:p>
                <w:p w14:paraId="20A0CEC3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cout &lt;&lt; (&amp;A[0])+1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14:paraId="5428E36F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cout &lt;&lt; &amp;A[1]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14:paraId="3FA9F5F0" w14:textId="77777777"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lastRenderedPageBreak/>
                    <w:tab/>
                    <w:t xml:space="preserve">cout &lt;&lt; A+1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14:paraId="764CBF24" w14:textId="77777777" w:rsidR="003544E1" w:rsidRPr="00E97404" w:rsidRDefault="003544E1" w:rsidP="003544E1">
                  <w:pPr>
                    <w:tabs>
                      <w:tab w:val="left" w:pos="359"/>
                    </w:tabs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   </w:t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...</w:t>
                  </w:r>
                </w:p>
              </w:tc>
            </w:tr>
          </w:tbl>
          <w:p w14:paraId="7292EFDF" w14:textId="77777777" w:rsidR="003544E1" w:rsidRDefault="003544E1" w:rsidP="003544E1">
            <w:pPr>
              <w:pStyle w:val="BodyText"/>
              <w:rPr>
                <w:b/>
                <w:bCs/>
                <w:lang w:val="hr-BA"/>
              </w:rPr>
            </w:pPr>
          </w:p>
        </w:tc>
      </w:tr>
    </w:tbl>
    <w:p w14:paraId="4D7AB7A2" w14:textId="60E9479A" w:rsidR="00EE77C7" w:rsidRPr="00407863" w:rsidRDefault="00EE77C7" w:rsidP="004A32DD">
      <w:pPr>
        <w:pStyle w:val="BodyText"/>
        <w:ind w:left="360"/>
        <w:rPr>
          <w:b/>
          <w:bCs/>
          <w:lang w:val="hr-BA"/>
        </w:rPr>
      </w:pPr>
    </w:p>
    <w:p w14:paraId="48D9C33E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8A53FE" w:rsidRPr="008A53FE" w14:paraId="3E279F81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4A551C33" w14:textId="38268150" w:rsidR="008A53FE" w:rsidRPr="008A53FE" w:rsidRDefault="008A53FE" w:rsidP="008A53FE">
            <w:pPr>
              <w:autoSpaceDE w:val="0"/>
              <w:autoSpaceDN w:val="0"/>
              <w:adjustRightInd w:val="0"/>
              <w:spacing w:before="120" w:after="120" w:line="240" w:lineRule="auto"/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</w:pPr>
            <w:r w:rsidRPr="008A53FE"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5F65D7" w:rsidRPr="005F65D7" w14:paraId="10055DC6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0D40F50B" w14:textId="473DB348" w:rsidR="005F65D7" w:rsidRPr="005F65D7" w:rsidRDefault="005F65D7" w:rsidP="00CE1007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</w:p>
        </w:tc>
      </w:tr>
    </w:tbl>
    <w:p w14:paraId="2A4B3D8E" w14:textId="1BD5E4D4" w:rsidR="004A32DD" w:rsidRPr="003C2EAA" w:rsidRDefault="004A32DD" w:rsidP="004A32DD">
      <w:pPr>
        <w:pStyle w:val="Heading1"/>
        <w:rPr>
          <w:lang w:val="bs-Latn-BA"/>
        </w:rPr>
      </w:pPr>
      <w:r w:rsidRPr="00187D63">
        <w:t xml:space="preserve">Zadatak </w:t>
      </w:r>
      <w:r w:rsidR="003544E1">
        <w:rPr>
          <w:lang w:val="bs-Latn-BA"/>
        </w:rPr>
        <w:t>2</w:t>
      </w:r>
      <w:r w:rsidRPr="00187D63">
        <w:t>.</w:t>
      </w:r>
      <w:r w:rsidR="003C2EAA">
        <w:rPr>
          <w:lang w:val="bs-Latn-BA"/>
        </w:rPr>
        <w:t xml:space="preserve"> – Adrese elemenata niza</w:t>
      </w:r>
    </w:p>
    <w:p w14:paraId="54F11F17" w14:textId="27249946"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 w:cs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</w:t>
      </w:r>
      <w:r w:rsidRPr="00E97404">
        <w:rPr>
          <w:lang w:val="hr-BA"/>
        </w:rPr>
        <w:t xml:space="preserve"> veličine 5. Ispišite adrese elemenata niza koristeći operator '+' bez upotrebe adresnog operatora '</w:t>
      </w:r>
      <w:r w:rsidRPr="00E97404">
        <w:rPr>
          <w:rFonts w:ascii="Courier New" w:hAnsi="Courier New" w:cs="Courier New"/>
          <w:lang w:val="hr-BA"/>
        </w:rPr>
        <w:t>&amp;</w:t>
      </w:r>
      <w:r w:rsidRPr="00E97404">
        <w:rPr>
          <w:lang w:val="hr-BA"/>
        </w:rPr>
        <w:t xml:space="preserve">'. Koristite </w:t>
      </w:r>
      <w:r w:rsidRPr="00E97404">
        <w:rPr>
          <w:i/>
          <w:iCs/>
          <w:lang w:val="hr-BA"/>
        </w:rPr>
        <w:t>for</w:t>
      </w:r>
      <w:r w:rsidRPr="00E97404">
        <w:rPr>
          <w:lang w:val="hr-BA"/>
        </w:rPr>
        <w:t>-petlju.</w:t>
      </w:r>
    </w:p>
    <w:p w14:paraId="4142A779" w14:textId="686D0674"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>Zatim, ispišite razliku između adrese</w:t>
      </w:r>
      <w:r>
        <w:rPr>
          <w:lang w:val="hr-BA"/>
        </w:rPr>
        <w:t xml:space="preserve"> </w:t>
      </w:r>
      <w:r w:rsidRPr="00E97404">
        <w:rPr>
          <w:lang w:val="hr-BA"/>
        </w:rPr>
        <w:t xml:space="preserve">elementa </w:t>
      </w:r>
      <w:r>
        <w:rPr>
          <w:lang w:val="hr-BA"/>
        </w:rPr>
        <w:t xml:space="preserve">sa indeksom </w:t>
      </w:r>
      <w:r w:rsidRPr="00E97404">
        <w:rPr>
          <w:lang w:val="hr-BA"/>
        </w:rPr>
        <w:t xml:space="preserve">4 i adrese elementa </w:t>
      </w:r>
      <w:r>
        <w:rPr>
          <w:lang w:val="hr-BA"/>
        </w:rPr>
        <w:t xml:space="preserve">sa indeksom </w:t>
      </w:r>
      <w:r w:rsidRPr="00E97404">
        <w:rPr>
          <w:lang w:val="hr-BA"/>
        </w:rPr>
        <w:t>1 koristeći operator '-' i operator '</w:t>
      </w:r>
      <w:r w:rsidRPr="00E97404">
        <w:rPr>
          <w:rFonts w:ascii="Courier New" w:hAnsi="Courier New" w:cs="Courier New"/>
          <w:lang w:val="hr-BA"/>
        </w:rPr>
        <w:t>&amp;</w:t>
      </w:r>
      <w:r w:rsidRPr="00E97404">
        <w:rPr>
          <w:lang w:val="hr-BA"/>
        </w:rPr>
        <w:t>'.</w:t>
      </w:r>
    </w:p>
    <w:p w14:paraId="474F19C4" w14:textId="77777777" w:rsidR="004A32DD" w:rsidRPr="00407863" w:rsidRDefault="004A32DD" w:rsidP="004A32DD">
      <w:pPr>
        <w:pStyle w:val="BodyText"/>
        <w:rPr>
          <w:b/>
          <w:bCs/>
          <w:lang w:val="hr-BA"/>
        </w:rPr>
      </w:pPr>
    </w:p>
    <w:p w14:paraId="409C5875" w14:textId="77777777" w:rsidR="004A32DD" w:rsidRPr="00E831A5" w:rsidRDefault="004A32DD" w:rsidP="004A32DD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4A32DD" w:rsidRPr="008A53FE" w14:paraId="479C7150" w14:textId="77777777" w:rsidTr="004A32DD">
        <w:tc>
          <w:tcPr>
            <w:tcW w:w="9062" w:type="dxa"/>
            <w:shd w:val="clear" w:color="auto" w:fill="DEEAF6" w:themeFill="accent5" w:themeFillTint="33"/>
          </w:tcPr>
          <w:p w14:paraId="48FA5BB1" w14:textId="77777777" w:rsidR="004A32DD" w:rsidRPr="008A53FE" w:rsidRDefault="004A32DD" w:rsidP="004A32DD">
            <w:pPr>
              <w:autoSpaceDE w:val="0"/>
              <w:autoSpaceDN w:val="0"/>
              <w:adjustRightInd w:val="0"/>
              <w:spacing w:before="120" w:after="120" w:line="240" w:lineRule="auto"/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</w:pPr>
            <w:r w:rsidRPr="008A53FE"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3544E1" w:rsidRPr="005F65D7" w14:paraId="2B8B62F8" w14:textId="77777777" w:rsidTr="004A32DD">
        <w:tc>
          <w:tcPr>
            <w:tcW w:w="9062" w:type="dxa"/>
            <w:shd w:val="clear" w:color="auto" w:fill="DEEAF6" w:themeFill="accent5" w:themeFillTint="33"/>
          </w:tcPr>
          <w:p w14:paraId="57B3E600" w14:textId="2513AD18" w:rsidR="003544E1" w:rsidRPr="005F65D7" w:rsidRDefault="003544E1" w:rsidP="003544E1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</w:p>
        </w:tc>
      </w:tr>
    </w:tbl>
    <w:p w14:paraId="1D609D30" w14:textId="77777777" w:rsidR="004A32DD" w:rsidRPr="00E831A5" w:rsidRDefault="004A32DD" w:rsidP="004A32DD">
      <w:pPr>
        <w:pStyle w:val="NoSpacing"/>
        <w:rPr>
          <w:rFonts w:asciiTheme="minorHAnsi" w:hAnsiTheme="minorHAnsi" w:cstheme="minorHAnsi"/>
          <w:lang w:val="hr-BA" w:eastAsia="hr-HR"/>
        </w:rPr>
      </w:pPr>
    </w:p>
    <w:p w14:paraId="56D7FE47" w14:textId="77777777" w:rsidR="004A32DD" w:rsidRDefault="004A32DD">
      <w:pPr>
        <w:spacing w:after="160" w:line="259" w:lineRule="auto"/>
      </w:pPr>
    </w:p>
    <w:p w14:paraId="5FC7747E" w14:textId="77777777" w:rsidR="004A32DD" w:rsidRDefault="004A32DD">
      <w:pPr>
        <w:spacing w:after="160" w:line="259" w:lineRule="auto"/>
      </w:pPr>
    </w:p>
    <w:p w14:paraId="5FF12091" w14:textId="5685F9F9" w:rsidR="004A32DD" w:rsidRPr="003C2EAA" w:rsidRDefault="004A32DD" w:rsidP="004A32DD">
      <w:pPr>
        <w:pStyle w:val="Heading1"/>
        <w:rPr>
          <w:lang w:val="bs-Latn-BA"/>
        </w:rPr>
      </w:pPr>
      <w:r w:rsidRPr="00187D63">
        <w:t xml:space="preserve">Zadatak </w:t>
      </w:r>
      <w:r w:rsidR="00CE413C">
        <w:rPr>
          <w:lang w:val="bs-Latn-BA"/>
        </w:rPr>
        <w:t>3</w:t>
      </w:r>
      <w:r w:rsidRPr="00187D63">
        <w:t>.</w:t>
      </w:r>
      <w:r w:rsidR="003C2EAA">
        <w:rPr>
          <w:lang w:val="bs-Latn-BA"/>
        </w:rPr>
        <w:t xml:space="preserve"> – Dereferenciranje elemenata</w:t>
      </w:r>
    </w:p>
    <w:p w14:paraId="5FD48241" w14:textId="7695D772"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 xml:space="preserve">Pristup </w:t>
      </w:r>
      <w:r w:rsidRPr="00E97404">
        <w:rPr>
          <w:u w:val="single"/>
          <w:lang w:val="hr-BA"/>
        </w:rPr>
        <w:t>vrijednosti</w:t>
      </w:r>
      <w:r w:rsidRPr="00E97404">
        <w:rPr>
          <w:lang w:val="hr-BA"/>
        </w:rPr>
        <w:t xml:space="preserve"> elementa niza sa indeksom 1 možete postići naredbom (</w:t>
      </w:r>
      <w:r w:rsidRPr="00E97404">
        <w:rPr>
          <w:rFonts w:ascii="Courier New" w:hAnsi="Courier New"/>
          <w:lang w:val="hr-BA"/>
        </w:rPr>
        <w:t>cout &lt;&lt; A[1]</w:t>
      </w:r>
      <w:r w:rsidRPr="00E97404">
        <w:rPr>
          <w:lang w:val="hr-BA"/>
        </w:rPr>
        <w:t>). Ispišite vrijednost elementa niza sa indeksom 1 dereferenciranjem njegove adrese. Dereferenciranje možete postići operatorom '</w:t>
      </w:r>
      <w:r w:rsidRPr="00E97404">
        <w:rPr>
          <w:b/>
          <w:bCs/>
          <w:lang w:val="hr-BA"/>
        </w:rPr>
        <w:t>*</w:t>
      </w:r>
      <w:r w:rsidRPr="00E97404">
        <w:rPr>
          <w:lang w:val="hr-BA"/>
        </w:rPr>
        <w:t>'.</w:t>
      </w:r>
    </w:p>
    <w:p w14:paraId="407B5303" w14:textId="77777777" w:rsidR="004A32DD" w:rsidRPr="00E831A5" w:rsidRDefault="004A32DD" w:rsidP="004A32DD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4A32DD" w:rsidRPr="008A53FE" w14:paraId="1341B1A6" w14:textId="77777777" w:rsidTr="004A32DD">
        <w:tc>
          <w:tcPr>
            <w:tcW w:w="9062" w:type="dxa"/>
            <w:shd w:val="clear" w:color="auto" w:fill="DEEAF6" w:themeFill="accent5" w:themeFillTint="33"/>
          </w:tcPr>
          <w:p w14:paraId="10BBE4B5" w14:textId="77777777" w:rsidR="004A32DD" w:rsidRPr="008A53FE" w:rsidRDefault="004A32DD" w:rsidP="004A32DD">
            <w:pPr>
              <w:autoSpaceDE w:val="0"/>
              <w:autoSpaceDN w:val="0"/>
              <w:adjustRightInd w:val="0"/>
              <w:spacing w:before="120" w:after="120" w:line="240" w:lineRule="auto"/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</w:pPr>
            <w:r w:rsidRPr="008A53FE">
              <w:rPr>
                <w:rFonts w:asciiTheme="minorHAnsi" w:eastAsiaTheme="minorHAnsi" w:hAnsiTheme="minorHAnsi" w:cstheme="minorHAnsi"/>
                <w:b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4A32DD" w:rsidRPr="005F65D7" w14:paraId="3AD12426" w14:textId="77777777" w:rsidTr="004A32DD">
        <w:tc>
          <w:tcPr>
            <w:tcW w:w="9062" w:type="dxa"/>
            <w:shd w:val="clear" w:color="auto" w:fill="DEEAF6" w:themeFill="accent5" w:themeFillTint="33"/>
          </w:tcPr>
          <w:p w14:paraId="62D35E69" w14:textId="7392EBCE" w:rsidR="003544E1" w:rsidRPr="00E97404" w:rsidRDefault="003544E1" w:rsidP="003544E1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sz w:val="18"/>
                <w:lang w:val="hr-BA"/>
              </w:rPr>
            </w:pPr>
            <w:r w:rsidRPr="00E97404">
              <w:rPr>
                <w:rFonts w:ascii="Courier New" w:hAnsi="Courier New" w:cs="Courier New"/>
                <w:sz w:val="18"/>
                <w:lang w:val="hr-BA"/>
              </w:rPr>
              <w:t xml:space="preserve">cout &lt;&lt; "Drugi clan: " &lt;&lt; </w:t>
            </w:r>
            <w:r w:rsidRPr="00E97404">
              <w:rPr>
                <w:rFonts w:ascii="Courier New" w:hAnsi="Courier New" w:cs="Courier New"/>
                <w:b/>
                <w:bCs/>
                <w:sz w:val="18"/>
                <w:lang w:val="hr-BA"/>
              </w:rPr>
              <w:t>*</w:t>
            </w:r>
            <w:r w:rsidRPr="00E97404">
              <w:rPr>
                <w:rFonts w:ascii="Courier New" w:hAnsi="Courier New" w:cs="Courier New"/>
                <w:sz w:val="18"/>
                <w:lang w:val="hr-BA"/>
              </w:rPr>
              <w:t>(&amp;A[0]+1) &lt;&lt; endl;</w:t>
            </w:r>
          </w:p>
          <w:p w14:paraId="7B522A17" w14:textId="2E3658E1" w:rsidR="003544E1" w:rsidRPr="00E97404" w:rsidRDefault="003544E1" w:rsidP="003544E1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sz w:val="18"/>
                <w:lang w:val="hr-BA"/>
              </w:rPr>
            </w:pPr>
            <w:r w:rsidRPr="00E97404">
              <w:rPr>
                <w:rFonts w:ascii="Courier New" w:hAnsi="Courier New" w:cs="Courier New"/>
                <w:sz w:val="18"/>
                <w:lang w:val="hr-BA"/>
              </w:rPr>
              <w:t xml:space="preserve">cout &lt;&lt; "Drugi clan: " &lt;&lt; </w:t>
            </w:r>
            <w:r w:rsidRPr="00E97404">
              <w:rPr>
                <w:rFonts w:ascii="Courier New" w:hAnsi="Courier New" w:cs="Courier New"/>
                <w:b/>
                <w:bCs/>
                <w:sz w:val="18"/>
                <w:lang w:val="hr-BA"/>
              </w:rPr>
              <w:t>*</w:t>
            </w:r>
            <w:r w:rsidRPr="00E97404">
              <w:rPr>
                <w:rFonts w:ascii="Courier New" w:hAnsi="Courier New" w:cs="Courier New"/>
                <w:sz w:val="18"/>
                <w:lang w:val="hr-BA"/>
              </w:rPr>
              <w:t>(&amp;A[1]) &lt;&lt; endl;</w:t>
            </w:r>
          </w:p>
          <w:p w14:paraId="1A25BFA6" w14:textId="7D2C9DDD" w:rsidR="003544E1" w:rsidRPr="00E97404" w:rsidRDefault="003544E1" w:rsidP="003544E1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sz w:val="18"/>
                <w:lang w:val="hr-BA"/>
              </w:rPr>
            </w:pPr>
            <w:r w:rsidRPr="00E97404">
              <w:rPr>
                <w:rFonts w:ascii="Courier New" w:hAnsi="Courier New" w:cs="Courier New"/>
                <w:sz w:val="18"/>
                <w:lang w:val="hr-BA"/>
              </w:rPr>
              <w:t>cout &lt;&lt; "Drugi clan: " &lt;&lt;    A[1]  &lt;&lt; endl;</w:t>
            </w:r>
          </w:p>
          <w:p w14:paraId="5A48EDA1" w14:textId="3E6B1355" w:rsidR="004A32DD" w:rsidRPr="005F65D7" w:rsidRDefault="003544E1" w:rsidP="003544E1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  <w:r w:rsidRPr="00E97404">
              <w:rPr>
                <w:rFonts w:ascii="Courier New" w:hAnsi="Courier New" w:cs="Courier New"/>
                <w:sz w:val="18"/>
                <w:lang w:val="hr-BA"/>
              </w:rPr>
              <w:t xml:space="preserve">cout &lt;&lt; "Drugi clan: " &lt;&lt;   </w:t>
            </w:r>
            <w:r w:rsidRPr="00E97404">
              <w:rPr>
                <w:rFonts w:ascii="Courier New" w:hAnsi="Courier New" w:cs="Courier New"/>
                <w:b/>
                <w:bCs/>
                <w:sz w:val="18"/>
                <w:lang w:val="hr-BA"/>
              </w:rPr>
              <w:t>*</w:t>
            </w:r>
            <w:r w:rsidRPr="00E97404">
              <w:rPr>
                <w:rFonts w:ascii="Courier New" w:hAnsi="Courier New" w:cs="Courier New"/>
                <w:sz w:val="18"/>
                <w:lang w:val="hr-BA"/>
              </w:rPr>
              <w:t>(A+1) &lt;&lt; endl;</w:t>
            </w:r>
          </w:p>
        </w:tc>
      </w:tr>
    </w:tbl>
    <w:p w14:paraId="0464A21F" w14:textId="77777777" w:rsidR="004A32DD" w:rsidRPr="00E831A5" w:rsidRDefault="004A32DD" w:rsidP="004A32DD">
      <w:pPr>
        <w:pStyle w:val="NoSpacing"/>
        <w:rPr>
          <w:rFonts w:asciiTheme="minorHAnsi" w:hAnsiTheme="minorHAnsi" w:cstheme="minorHAnsi"/>
          <w:lang w:val="hr-BA" w:eastAsia="hr-HR"/>
        </w:rPr>
      </w:pPr>
    </w:p>
    <w:p w14:paraId="623C49AE" w14:textId="77777777" w:rsidR="003544E1" w:rsidRDefault="003544E1">
      <w:pPr>
        <w:spacing w:after="160" w:line="259" w:lineRule="auto"/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3544E1" w:rsidRPr="00CE413C" w14:paraId="6BAAF21F" w14:textId="77777777" w:rsidTr="003544E1">
        <w:tc>
          <w:tcPr>
            <w:tcW w:w="9062" w:type="dxa"/>
            <w:shd w:val="clear" w:color="auto" w:fill="E2EFD9" w:themeFill="accent6" w:themeFillTint="33"/>
          </w:tcPr>
          <w:p w14:paraId="652917C5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i/>
                <w:iCs/>
                <w:lang w:val="hr-BA"/>
              </w:rPr>
            </w:pPr>
            <w:r w:rsidRPr="00CE413C">
              <w:rPr>
                <w:rFonts w:asciiTheme="minorHAnsi" w:hAnsiTheme="minorHAnsi" w:cstheme="minorHAnsi"/>
                <w:i/>
                <w:iCs/>
                <w:lang w:val="hr-BA"/>
              </w:rPr>
              <w:t>Zaključak:</w:t>
            </w:r>
          </w:p>
          <w:p w14:paraId="7481BEC0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Adresni operator '&amp;' i operatori dereferenciranja su međusobno inverzni. </w:t>
            </w:r>
          </w:p>
          <w:p w14:paraId="307FB1F4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U operatore defereniciranja spadaju:</w:t>
            </w:r>
          </w:p>
          <w:p w14:paraId="2DDAAE31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operator '</w:t>
            </w:r>
            <w:r w:rsidRPr="00CE413C">
              <w:rPr>
                <w:rFonts w:asciiTheme="minorHAnsi" w:hAnsiTheme="minorHAnsi" w:cstheme="minorHAnsi"/>
                <w:b/>
                <w:bCs/>
                <w:lang w:val="hr-BA"/>
              </w:rPr>
              <w:t>*</w:t>
            </w:r>
            <w:r w:rsidRPr="00CE413C">
              <w:rPr>
                <w:rFonts w:asciiTheme="minorHAnsi" w:hAnsiTheme="minorHAnsi" w:cstheme="minorHAnsi"/>
                <w:lang w:val="hr-BA"/>
              </w:rPr>
              <w:t>'</w:t>
            </w:r>
          </w:p>
          <w:p w14:paraId="39594B64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operator srednje zagrade '</w:t>
            </w:r>
            <w:r w:rsidRPr="00CE413C">
              <w:rPr>
                <w:rFonts w:asciiTheme="minorHAnsi" w:hAnsiTheme="minorHAnsi" w:cstheme="minorHAnsi"/>
                <w:b/>
                <w:bCs/>
                <w:lang w:val="hr-BA"/>
              </w:rPr>
              <w:t>[ ]</w:t>
            </w:r>
            <w:r w:rsidRPr="00CE413C">
              <w:rPr>
                <w:rFonts w:asciiTheme="minorHAnsi" w:hAnsiTheme="minorHAnsi" w:cstheme="minorHAnsi"/>
                <w:lang w:val="hr-BA"/>
              </w:rPr>
              <w:t>'</w:t>
            </w:r>
          </w:p>
          <w:p w14:paraId="31AE2102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operator '</w:t>
            </w:r>
            <w:r w:rsidRPr="00CE413C">
              <w:rPr>
                <w:rFonts w:asciiTheme="minorHAnsi" w:hAnsiTheme="minorHAnsi" w:cstheme="minorHAnsi"/>
                <w:b/>
                <w:bCs/>
                <w:lang w:val="hr-BA"/>
              </w:rPr>
              <w:t>-&gt;</w:t>
            </w:r>
            <w:r w:rsidRPr="00CE413C">
              <w:rPr>
                <w:rFonts w:asciiTheme="minorHAnsi" w:hAnsiTheme="minorHAnsi" w:cstheme="minorHAnsi"/>
                <w:lang w:val="hr-BA"/>
              </w:rPr>
              <w:t>' za objekte, (o ovome će biti riječi u narednim poglavljima)</w:t>
            </w:r>
          </w:p>
          <w:p w14:paraId="00350FDD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</w:p>
          <w:p w14:paraId="0EAE455D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rimjeri 1 – linija kôda br. 4:</w:t>
            </w:r>
          </w:p>
          <w:p w14:paraId="4EA7BD7A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A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(adresu prvog elementa)</w:t>
            </w:r>
          </w:p>
          <w:p w14:paraId="141CDE7A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dok 'A[1]' predstavlja neku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 xml:space="preserve"> (podatak tipa </w:t>
            </w:r>
            <w:r w:rsidRPr="00CE413C">
              <w:rPr>
                <w:rFonts w:asciiTheme="minorHAnsi" w:hAnsiTheme="minorHAnsi" w:cstheme="minorHAnsi"/>
                <w:i/>
                <w:iCs/>
                <w:sz w:val="16"/>
                <w:lang w:val="hr-BA"/>
              </w:rPr>
              <w:t>int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)</w:t>
            </w:r>
          </w:p>
          <w:p w14:paraId="328F9C41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</w:p>
          <w:p w14:paraId="4A6A2A5A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rimjeri 2 – linija kôda br. 6:</w:t>
            </w:r>
          </w:p>
          <w:p w14:paraId="65E79622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A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(adresu prvog elementa)</w:t>
            </w:r>
          </w:p>
          <w:p w14:paraId="00779596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dok '</w:t>
            </w:r>
            <w:r w:rsidRPr="00CE413C">
              <w:rPr>
                <w:rFonts w:asciiTheme="minorHAnsi" w:hAnsiTheme="minorHAnsi" w:cstheme="minorHAnsi"/>
                <w:b/>
                <w:bCs/>
                <w:sz w:val="18"/>
                <w:lang w:val="hr-BA"/>
              </w:rPr>
              <w:t>*</w:t>
            </w:r>
            <w:r w:rsidRPr="00CE413C">
              <w:rPr>
                <w:rFonts w:asciiTheme="minorHAnsi" w:hAnsiTheme="minorHAnsi" w:cstheme="minorHAnsi"/>
                <w:sz w:val="18"/>
                <w:lang w:val="hr-BA"/>
              </w:rPr>
              <w:t>(A+1)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' predstavlja neku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 xml:space="preserve">(podatak tipa </w:t>
            </w:r>
            <w:r w:rsidRPr="00CE413C">
              <w:rPr>
                <w:rFonts w:asciiTheme="minorHAnsi" w:hAnsiTheme="minorHAnsi" w:cstheme="minorHAnsi"/>
                <w:i/>
                <w:iCs/>
                <w:sz w:val="16"/>
                <w:lang w:val="hr-BA"/>
              </w:rPr>
              <w:t>int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)</w:t>
            </w:r>
          </w:p>
          <w:p w14:paraId="06B238F1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</w:p>
          <w:p w14:paraId="7E3F37C9" w14:textId="77777777" w:rsidR="003544E1" w:rsidRPr="00CE413C" w:rsidRDefault="003544E1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rimjeri 3 – linija kôda br. 3:</w:t>
            </w:r>
          </w:p>
          <w:p w14:paraId="5A4C153D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A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(adresu prvog elementa)</w:t>
            </w:r>
          </w:p>
          <w:p w14:paraId="33D7A718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A[1]' predstavlja neku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 xml:space="preserve">(ovdje </w:t>
            </w:r>
            <w:r w:rsidRPr="00CE413C">
              <w:rPr>
                <w:rFonts w:asciiTheme="minorHAnsi" w:hAnsiTheme="minorHAnsi" w:cstheme="minorHAnsi"/>
                <w:i/>
                <w:iCs/>
                <w:sz w:val="16"/>
                <w:lang w:val="hr-BA"/>
              </w:rPr>
              <w:t>int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)</w:t>
            </w:r>
          </w:p>
          <w:p w14:paraId="733206B4" w14:textId="77777777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&amp;A[1]' predstavlja opet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(adresu drugog elementa)</w:t>
            </w:r>
          </w:p>
          <w:p w14:paraId="3AC3268E" w14:textId="4421BBE4" w:rsidR="003544E1" w:rsidRPr="00CE413C" w:rsidRDefault="003544E1" w:rsidP="00CE413C">
            <w:pPr>
              <w:pStyle w:val="BodyText"/>
              <w:numPr>
                <w:ilvl w:val="0"/>
                <w:numId w:val="21"/>
              </w:numPr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*(&amp;A[1])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 xml:space="preserve">(podatak tipa </w:t>
            </w:r>
            <w:r w:rsidRPr="00CE413C">
              <w:rPr>
                <w:rFonts w:asciiTheme="minorHAnsi" w:hAnsiTheme="minorHAnsi" w:cstheme="minorHAnsi"/>
                <w:i/>
                <w:iCs/>
                <w:sz w:val="16"/>
                <w:lang w:val="hr-BA"/>
              </w:rPr>
              <w:t>int</w:t>
            </w:r>
            <w:r w:rsidRPr="00CE413C">
              <w:rPr>
                <w:rFonts w:asciiTheme="minorHAnsi" w:hAnsiTheme="minorHAnsi" w:cstheme="minorHAnsi"/>
                <w:sz w:val="16"/>
                <w:lang w:val="hr-BA"/>
              </w:rPr>
              <w:t>)</w:t>
            </w:r>
          </w:p>
        </w:tc>
      </w:tr>
    </w:tbl>
    <w:p w14:paraId="54848E14" w14:textId="77777777" w:rsidR="00CE413C" w:rsidRDefault="00CE413C">
      <w:pPr>
        <w:spacing w:after="160" w:line="259" w:lineRule="auto"/>
      </w:pPr>
    </w:p>
    <w:p w14:paraId="1991D850" w14:textId="77777777" w:rsidR="00CE413C" w:rsidRDefault="00CE413C">
      <w:pPr>
        <w:spacing w:after="160" w:line="259" w:lineRule="auto"/>
      </w:pPr>
    </w:p>
    <w:p w14:paraId="572EB744" w14:textId="2EDE650B" w:rsidR="00CE413C" w:rsidRPr="003C2EAA" w:rsidRDefault="00CE413C" w:rsidP="00CE413C">
      <w:pPr>
        <w:pStyle w:val="Heading1"/>
        <w:rPr>
          <w:lang w:val="bs-Latn-BA"/>
        </w:rPr>
      </w:pPr>
      <w:r w:rsidRPr="00187D63">
        <w:t xml:space="preserve">Zadatak </w:t>
      </w:r>
      <w:r>
        <w:rPr>
          <w:lang w:val="bs-Latn-BA"/>
        </w:rPr>
        <w:t>4</w:t>
      </w:r>
      <w:r w:rsidRPr="00187D63">
        <w:t>.</w:t>
      </w:r>
      <w:r w:rsidR="003C2EAA">
        <w:rPr>
          <w:lang w:val="bs-Latn-BA"/>
        </w:rPr>
        <w:t xml:space="preserve"> – Pokazivač na niz (pokazivač na pokazivač)</w:t>
      </w:r>
    </w:p>
    <w:p w14:paraId="42757F9B" w14:textId="3A28C4D5" w:rsidR="00CE413C" w:rsidRPr="00CE413C" w:rsidRDefault="00CE413C" w:rsidP="00CE413C">
      <w:pPr>
        <w:pStyle w:val="BodyText"/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Deklarišite tri varijable (a, b, c) i inicijaluzujte ih</w:t>
      </w:r>
    </w:p>
    <w:p w14:paraId="30AD2A30" w14:textId="2E909922"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 xml:space="preserve">deklarišite </w:t>
      </w:r>
      <w:r w:rsidRPr="002C6DEC">
        <w:rPr>
          <w:rFonts w:asciiTheme="minorHAnsi" w:hAnsiTheme="minorHAnsi" w:cstheme="minorHAnsi"/>
          <w:b/>
          <w:lang w:val="hr-BA"/>
        </w:rPr>
        <w:t>niz pokazivača</w:t>
      </w:r>
      <w:r w:rsidRPr="00CE413C">
        <w:rPr>
          <w:rFonts w:asciiTheme="minorHAnsi" w:hAnsiTheme="minorHAnsi" w:cstheme="minorHAnsi"/>
          <w:lang w:val="hr-BA"/>
        </w:rPr>
        <w:t xml:space="preserve"> </w:t>
      </w:r>
      <w:r w:rsidR="002C6DEC">
        <w:rPr>
          <w:rFonts w:asciiTheme="minorHAnsi" w:hAnsiTheme="minorHAnsi" w:cstheme="minorHAnsi"/>
          <w:lang w:val="hr-BA"/>
        </w:rPr>
        <w:t xml:space="preserve">B </w:t>
      </w:r>
      <w:r w:rsidRPr="00CE413C">
        <w:rPr>
          <w:rFonts w:asciiTheme="minorHAnsi" w:hAnsiTheme="minorHAnsi" w:cstheme="minorHAnsi"/>
          <w:lang w:val="hr-BA"/>
        </w:rPr>
        <w:t>veličine 100</w:t>
      </w:r>
    </w:p>
    <w:p w14:paraId="7E38404F" w14:textId="77777777"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neka prva tri elementa niza pokazuju na varijable a, b, c</w:t>
      </w:r>
    </w:p>
    <w:p w14:paraId="4F0824D6" w14:textId="77777777"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ispišite vrijednosti varijabli a, b, c  koristeći prva tri elementa niza</w:t>
      </w:r>
    </w:p>
    <w:p w14:paraId="149BE2C8" w14:textId="77777777" w:rsidR="00CE413C" w:rsidRPr="00CE413C" w:rsidRDefault="00CE413C" w:rsidP="00CE413C">
      <w:pPr>
        <w:pStyle w:val="BodyText"/>
        <w:rPr>
          <w:rFonts w:asciiTheme="minorHAnsi" w:hAnsiTheme="minorHAnsi" w:cstheme="minorHAnsi"/>
          <w:lang w:val="hr-BA"/>
        </w:rPr>
      </w:pPr>
    </w:p>
    <w:p w14:paraId="3B57D5B8" w14:textId="3200FDB7" w:rsidR="00CE413C" w:rsidRPr="00CE413C" w:rsidRDefault="00CE413C" w:rsidP="00CE413C">
      <w:pPr>
        <w:pStyle w:val="BodyText"/>
        <w:rPr>
          <w:rFonts w:asciiTheme="minorHAnsi" w:hAnsiTheme="minorHAnsi" w:cstheme="minorHAnsi"/>
          <w:b/>
          <w:lang w:val="hr-BA"/>
        </w:rPr>
      </w:pPr>
      <w:r w:rsidRPr="00CE413C">
        <w:rPr>
          <w:rFonts w:asciiTheme="minorHAnsi" w:hAnsiTheme="minorHAnsi" w:cstheme="minorHAnsi"/>
          <w:b/>
          <w:lang w:val="hr-BA"/>
        </w:rPr>
        <w:t>Pitanje: Kojeg tipa varijable je „B“ !</w:t>
      </w:r>
    </w:p>
    <w:p w14:paraId="33AEBD20" w14:textId="77777777" w:rsidR="00CE413C" w:rsidRPr="00CE413C" w:rsidRDefault="00CE413C" w:rsidP="00CE413C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CE413C" w:rsidRPr="00CE413C" w14:paraId="1B30FF64" w14:textId="77777777" w:rsidTr="00CE413C">
        <w:tc>
          <w:tcPr>
            <w:tcW w:w="9062" w:type="dxa"/>
            <w:shd w:val="clear" w:color="auto" w:fill="E2EFD9" w:themeFill="accent6" w:themeFillTint="33"/>
          </w:tcPr>
          <w:p w14:paraId="3A168857" w14:textId="690D94C3" w:rsidR="00CE413C" w:rsidRPr="00CE413C" w:rsidRDefault="00CE413C" w:rsidP="00CE413C">
            <w:pPr>
              <w:pStyle w:val="BodyText"/>
              <w:spacing w:after="60"/>
              <w:rPr>
                <w:rFonts w:asciiTheme="minorHAnsi" w:hAnsiTheme="minorHAnsi" w:cstheme="minorHAnsi"/>
                <w:i/>
                <w:iCs/>
                <w:lang w:val="hr-BA"/>
              </w:rPr>
            </w:pPr>
            <w:r>
              <w:rPr>
                <w:rFonts w:asciiTheme="minorHAnsi" w:hAnsiTheme="minorHAnsi" w:cstheme="minorHAnsi"/>
                <w:i/>
                <w:iCs/>
                <w:lang w:val="hr-BA"/>
              </w:rPr>
              <w:t>Odgovor</w:t>
            </w:r>
            <w:r w:rsidRPr="00CE413C">
              <w:rPr>
                <w:rFonts w:asciiTheme="minorHAnsi" w:hAnsiTheme="minorHAnsi" w:cstheme="minorHAnsi"/>
                <w:i/>
                <w:iCs/>
                <w:lang w:val="hr-BA"/>
              </w:rPr>
              <w:t>:</w:t>
            </w:r>
          </w:p>
          <w:p w14:paraId="0D793CB0" w14:textId="77777777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B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prvog element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niza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B (to znači da bi B trebao biti neki pokazivač)</w:t>
            </w:r>
          </w:p>
          <w:p w14:paraId="7F19DF8F" w14:textId="215DF44E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B[0]' predstavlja prvi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pokazivač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koji pokazuje na varijablu a, tj. 'B[0]' je, ipak, pokazivač koji </w:t>
            </w:r>
            <w:r>
              <w:rPr>
                <w:rFonts w:asciiTheme="minorHAnsi" w:hAnsiTheme="minorHAnsi" w:cstheme="minorHAnsi"/>
                <w:lang w:val="hr-BA"/>
              </w:rPr>
              <w:t>čuva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adresu, to znači: sada B[0] nije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, pa je treba dereferencirati </w:t>
            </w:r>
          </w:p>
          <w:p w14:paraId="1EA276EC" w14:textId="77777777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*(B[0]) predstavlja konkretnu vrijednost (podatak tipa </w:t>
            </w:r>
            <w:r w:rsidRPr="00CE413C">
              <w:rPr>
                <w:rFonts w:asciiTheme="minorHAnsi" w:hAnsiTheme="minorHAnsi" w:cstheme="minorHAnsi"/>
                <w:i/>
                <w:iCs/>
                <w:lang w:val="hr-BA" w:eastAsia="hr-HR"/>
              </w:rPr>
              <w:t>int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, broj 201)</w:t>
            </w:r>
          </w:p>
          <w:p w14:paraId="59B90CE1" w14:textId="77777777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ogledajmo ponovo izraz '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*(B[0])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' , vidimo da je dva puta vršeno dereferenciranje kako bi smo dobili konkretnu vrijednost 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(podatak tipa </w:t>
            </w:r>
            <w:r w:rsidRPr="00CE413C">
              <w:rPr>
                <w:rFonts w:asciiTheme="minorHAnsi" w:hAnsiTheme="minorHAnsi" w:cstheme="minorHAnsi"/>
                <w:i/>
                <w:iCs/>
                <w:lang w:val="hr-BA" w:eastAsia="hr-HR"/>
              </w:rPr>
              <w:t>int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, broj 201)</w:t>
            </w:r>
          </w:p>
          <w:p w14:paraId="2B300914" w14:textId="77777777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b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zaključujemo: 'B' je podatak tipa </w:t>
            </w:r>
            <w:r w:rsidRPr="00CE413C">
              <w:rPr>
                <w:rFonts w:asciiTheme="minorHAnsi" w:hAnsiTheme="minorHAnsi" w:cstheme="minorHAnsi"/>
                <w:b/>
                <w:i/>
                <w:iCs/>
                <w:lang w:val="hr-BA" w:eastAsia="hr-HR"/>
              </w:rPr>
              <w:t>pokazivač na pokazivač</w:t>
            </w:r>
          </w:p>
          <w:p w14:paraId="6CD908F9" w14:textId="77777777"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ogledajte tabelu koja se odnosi na rješenje ovog zadatka!</w:t>
            </w:r>
          </w:p>
          <w:p w14:paraId="5D3A27F3" w14:textId="77777777" w:rsidR="00CE413C" w:rsidRPr="00CE413C" w:rsidRDefault="00CE413C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</w:p>
          <w:tbl>
            <w:tblPr>
              <w:tblW w:w="0" w:type="auto"/>
              <w:tblInd w:w="3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331"/>
              <w:gridCol w:w="2708"/>
              <w:gridCol w:w="1902"/>
              <w:gridCol w:w="2535"/>
            </w:tblGrid>
            <w:tr w:rsidR="00CE413C" w:rsidRPr="00CE413C" w14:paraId="48A83D53" w14:textId="77777777" w:rsidTr="003C2EAA">
              <w:tc>
                <w:tcPr>
                  <w:tcW w:w="1368" w:type="dxa"/>
                </w:tcPr>
                <w:p w14:paraId="1B1B79E9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</w:p>
              </w:tc>
              <w:tc>
                <w:tcPr>
                  <w:tcW w:w="2880" w:type="dxa"/>
                </w:tcPr>
                <w:p w14:paraId="082090F3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Tip podatka</w:t>
                  </w:r>
                </w:p>
              </w:tc>
              <w:tc>
                <w:tcPr>
                  <w:tcW w:w="1980" w:type="dxa"/>
                </w:tcPr>
                <w:p w14:paraId="646581AF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 xml:space="preserve">Vrijednosti </w:t>
                  </w:r>
                </w:p>
              </w:tc>
              <w:tc>
                <w:tcPr>
                  <w:tcW w:w="2700" w:type="dxa"/>
                </w:tcPr>
                <w:p w14:paraId="252CF463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Opis</w:t>
                  </w:r>
                </w:p>
              </w:tc>
            </w:tr>
            <w:tr w:rsidR="00CE413C" w:rsidRPr="00CE413C" w14:paraId="1933B48C" w14:textId="77777777" w:rsidTr="003C2EAA">
              <w:tc>
                <w:tcPr>
                  <w:tcW w:w="1368" w:type="dxa"/>
                </w:tcPr>
                <w:p w14:paraId="79457E4D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</w:t>
                  </w:r>
                </w:p>
              </w:tc>
              <w:tc>
                <w:tcPr>
                  <w:tcW w:w="2880" w:type="dxa"/>
                </w:tcPr>
                <w:p w14:paraId="7A0B586A" w14:textId="23C3802F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pokazivač na pokazivač</w:t>
                  </w:r>
                  <w:r w:rsidR="00BC6B22">
                    <w:rPr>
                      <w:rFonts w:asciiTheme="minorHAnsi" w:eastAsia="Times New Roman" w:hAnsiTheme="minorHAnsi" w:cstheme="minorHAnsi"/>
                      <w:lang w:val="hr-BA"/>
                    </w:rPr>
                    <w:t xml:space="preserve"> na integer</w:t>
                  </w:r>
                </w:p>
              </w:tc>
              <w:tc>
                <w:tcPr>
                  <w:tcW w:w="1980" w:type="dxa"/>
                </w:tcPr>
                <w:p w14:paraId="204BD1DF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neka adresa</w:t>
                  </w:r>
                </w:p>
              </w:tc>
              <w:tc>
                <w:tcPr>
                  <w:tcW w:w="2700" w:type="dxa"/>
                </w:tcPr>
                <w:p w14:paraId="17BF1921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ime niza</w:t>
                  </w:r>
                </w:p>
              </w:tc>
            </w:tr>
            <w:tr w:rsidR="00CE413C" w:rsidRPr="00CE413C" w14:paraId="280F277F" w14:textId="77777777" w:rsidTr="003C2EAA">
              <w:tc>
                <w:tcPr>
                  <w:tcW w:w="1368" w:type="dxa"/>
                </w:tcPr>
                <w:p w14:paraId="6FA2231E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[1]</w:t>
                  </w:r>
                </w:p>
              </w:tc>
              <w:tc>
                <w:tcPr>
                  <w:tcW w:w="2880" w:type="dxa"/>
                </w:tcPr>
                <w:p w14:paraId="3A2A21F2" w14:textId="3F2D8382" w:rsidR="00CE413C" w:rsidRPr="00CE413C" w:rsidRDefault="00BC6B22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P</w:t>
                  </w:r>
                  <w:r w:rsidR="00CE413C"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okazivač</w:t>
                  </w: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 xml:space="preserve"> na integer</w:t>
                  </w:r>
                </w:p>
              </w:tc>
              <w:tc>
                <w:tcPr>
                  <w:tcW w:w="1980" w:type="dxa"/>
                </w:tcPr>
                <w:p w14:paraId="7D65180D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neka adresa</w:t>
                  </w:r>
                </w:p>
              </w:tc>
              <w:tc>
                <w:tcPr>
                  <w:tcW w:w="2700" w:type="dxa"/>
                </w:tcPr>
                <w:p w14:paraId="2A58B471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 xml:space="preserve">vrijednosti </w:t>
                  </w: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u w:val="single"/>
                      <w:lang w:val="hr-BA"/>
                    </w:rPr>
                    <w:t>drugog</w:t>
                  </w: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 xml:space="preserve"> elementa, tj. adresa varijable b</w:t>
                  </w:r>
                </w:p>
              </w:tc>
            </w:tr>
            <w:tr w:rsidR="00CE413C" w:rsidRPr="00CE413C" w14:paraId="229522D2" w14:textId="77777777" w:rsidTr="003C2EAA">
              <w:tc>
                <w:tcPr>
                  <w:tcW w:w="1368" w:type="dxa"/>
                </w:tcPr>
                <w:p w14:paraId="686B01CF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[1]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14:paraId="6C3157C2" w14:textId="45911EBB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 xml:space="preserve"> </w:t>
                  </w:r>
                </w:p>
              </w:tc>
              <w:tc>
                <w:tcPr>
                  <w:tcW w:w="1980" w:type="dxa"/>
                </w:tcPr>
                <w:p w14:paraId="3C00AD74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2</w:t>
                  </w:r>
                </w:p>
              </w:tc>
              <w:tc>
                <w:tcPr>
                  <w:tcW w:w="2700" w:type="dxa"/>
                </w:tcPr>
                <w:p w14:paraId="010B1E46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b</w:t>
                  </w:r>
                </w:p>
              </w:tc>
            </w:tr>
            <w:tr w:rsidR="00CE413C" w:rsidRPr="00CE413C" w14:paraId="5286FA17" w14:textId="77777777" w:rsidTr="003C2EAA">
              <w:tc>
                <w:tcPr>
                  <w:tcW w:w="1368" w:type="dxa"/>
                </w:tcPr>
                <w:p w14:paraId="4E659F64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B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14:paraId="2BA0A126" w14:textId="4483DD4B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</w:p>
              </w:tc>
              <w:tc>
                <w:tcPr>
                  <w:tcW w:w="1980" w:type="dxa"/>
                </w:tcPr>
                <w:p w14:paraId="4C52FA7B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1</w:t>
                  </w:r>
                </w:p>
              </w:tc>
              <w:tc>
                <w:tcPr>
                  <w:tcW w:w="2700" w:type="dxa"/>
                </w:tcPr>
                <w:p w14:paraId="26602C0F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a</w:t>
                  </w:r>
                </w:p>
              </w:tc>
            </w:tr>
            <w:tr w:rsidR="00CE413C" w:rsidRPr="00CE413C" w14:paraId="1158237A" w14:textId="77777777" w:rsidTr="003C2EAA">
              <w:tc>
                <w:tcPr>
                  <w:tcW w:w="1368" w:type="dxa"/>
                </w:tcPr>
                <w:p w14:paraId="1F351881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(B+1)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14:paraId="52F9BFAA" w14:textId="3D48D1BA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</w:p>
              </w:tc>
              <w:tc>
                <w:tcPr>
                  <w:tcW w:w="1980" w:type="dxa"/>
                </w:tcPr>
                <w:p w14:paraId="523ABC71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2</w:t>
                  </w:r>
                </w:p>
              </w:tc>
              <w:tc>
                <w:tcPr>
                  <w:tcW w:w="2700" w:type="dxa"/>
                </w:tcPr>
                <w:p w14:paraId="325C132B" w14:textId="77777777"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b</w:t>
                  </w:r>
                </w:p>
              </w:tc>
            </w:tr>
          </w:tbl>
          <w:p w14:paraId="1D4FD87D" w14:textId="03238A25" w:rsidR="00CE413C" w:rsidRPr="00CE413C" w:rsidRDefault="00CE413C" w:rsidP="00CE413C">
            <w:pPr>
              <w:spacing w:after="160" w:line="259" w:lineRule="auto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 w:val="24"/>
                <w:szCs w:val="28"/>
                <w:lang w:val="x-none"/>
              </w:rPr>
            </w:pPr>
          </w:p>
        </w:tc>
      </w:tr>
    </w:tbl>
    <w:p w14:paraId="10DC3DAE" w14:textId="7F2E6ECA" w:rsidR="00CE413C" w:rsidRDefault="00CE413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</w:p>
    <w:p w14:paraId="68542F43" w14:textId="0929A6B1" w:rsidR="002C6DEC" w:rsidRPr="002C6DEC" w:rsidRDefault="002C6DE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x-none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CE413C" w:rsidRPr="00CE413C" w14:paraId="4EF895A8" w14:textId="77777777" w:rsidTr="00CE413C">
        <w:tc>
          <w:tcPr>
            <w:tcW w:w="9062" w:type="dxa"/>
            <w:shd w:val="clear" w:color="auto" w:fill="DEEAF6" w:themeFill="accent5" w:themeFillTint="33"/>
          </w:tcPr>
          <w:p w14:paraId="3C958413" w14:textId="2C6D4803" w:rsidR="00CE413C" w:rsidRPr="00CE413C" w:rsidRDefault="00CE413C" w:rsidP="00CE413C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cstheme="minorHAnsi"/>
                <w:b/>
                <w:color w:val="000000" w:themeColor="text1"/>
                <w:sz w:val="18"/>
                <w:szCs w:val="20"/>
                <w:lang w:val="hr-BA" w:eastAsia="hr-HR"/>
              </w:rPr>
            </w:pPr>
            <w:r w:rsidRPr="00CE413C">
              <w:rPr>
                <w:rFonts w:asciiTheme="minorHAnsi" w:hAnsiTheme="minorHAnsi" w:cstheme="minorHAnsi"/>
                <w:b/>
                <w:color w:val="000000" w:themeColor="text1"/>
                <w:sz w:val="18"/>
                <w:szCs w:val="20"/>
                <w:lang w:val="hr-BA" w:eastAsia="hr-HR"/>
              </w:rPr>
              <w:t>Rješenje</w:t>
            </w:r>
          </w:p>
        </w:tc>
      </w:tr>
      <w:tr w:rsidR="00CE413C" w14:paraId="5B9CD8A2" w14:textId="77777777" w:rsidTr="00CE413C">
        <w:tc>
          <w:tcPr>
            <w:tcW w:w="9062" w:type="dxa"/>
            <w:shd w:val="clear" w:color="auto" w:fill="DEEAF6" w:themeFill="accent5" w:themeFillTint="33"/>
          </w:tcPr>
          <w:p w14:paraId="192FD8CC" w14:textId="7EE446AF" w:rsidR="00CE413C" w:rsidRDefault="00CE413C" w:rsidP="00CE413C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 w:val="24"/>
                <w:szCs w:val="28"/>
                <w:lang w:val="x-none"/>
              </w:rPr>
            </w:pPr>
            <w:bookmarkStart w:id="1" w:name="OLE_LINK2"/>
            <w:bookmarkStart w:id="2" w:name="OLE_LINK3"/>
          </w:p>
        </w:tc>
      </w:tr>
      <w:bookmarkEnd w:id="1"/>
      <w:bookmarkEnd w:id="2"/>
    </w:tbl>
    <w:p w14:paraId="5D944B2F" w14:textId="77777777" w:rsidR="00CE413C" w:rsidRDefault="00CE413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</w:p>
    <w:p w14:paraId="4177AE47" w14:textId="77777777" w:rsidR="00CE413C" w:rsidRDefault="00CE413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  <w:r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  <w:br w:type="page"/>
      </w:r>
    </w:p>
    <w:p w14:paraId="38F3CE8A" w14:textId="4B5A217D" w:rsidR="00F27907" w:rsidRPr="00F60F31" w:rsidRDefault="00F27907" w:rsidP="00F27907">
      <w:pPr>
        <w:pStyle w:val="Heading1"/>
        <w:rPr>
          <w:lang w:val="bs-Latn-BA"/>
        </w:rPr>
      </w:pPr>
      <w:r>
        <w:rPr>
          <w:lang w:val="bs-Latn-BA"/>
        </w:rPr>
        <w:lastRenderedPageBreak/>
        <w:t>Zadatak 5</w:t>
      </w:r>
      <w:r>
        <w:t>.</w:t>
      </w:r>
      <w:r>
        <w:rPr>
          <w:lang w:val="bs-Latn-BA"/>
        </w:rPr>
        <w:t xml:space="preserve"> – Pokazivač na elemenat niza</w:t>
      </w:r>
    </w:p>
    <w:p w14:paraId="2507C445" w14:textId="77777777" w:rsidR="00F27907" w:rsidRPr="00E97404" w:rsidRDefault="00F27907" w:rsidP="00F27907">
      <w:pPr>
        <w:pStyle w:val="BodyText"/>
        <w:jc w:val="center"/>
        <w:rPr>
          <w:lang w:val="hr-BA"/>
        </w:rPr>
      </w:pPr>
    </w:p>
    <w:p w14:paraId="36015DF0" w14:textId="08EF18ED" w:rsidR="00F27907" w:rsidRPr="00E97404" w:rsidRDefault="00EF5130" w:rsidP="00F27907">
      <w:pPr>
        <w:pStyle w:val="BodyText"/>
        <w:rPr>
          <w:i/>
          <w:iCs/>
          <w:lang w:val="hr-BA"/>
        </w:rPr>
      </w:pPr>
      <w:r w:rsidRPr="00E97404">
        <w:rPr>
          <w:lang w:val="hr-BA"/>
        </w:rPr>
        <w:object w:dxaOrig="6879" w:dyaOrig="1193" w14:anchorId="61AB6F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35pt;height:45.8pt" o:ole="">
            <v:imagedata r:id="rId7" o:title=""/>
          </v:shape>
          <o:OLEObject Type="Embed" ProgID="Visio.Drawing.11" ShapeID="_x0000_i1025" DrawAspect="Content" ObjectID="_1558180297" r:id="rId8"/>
        </w:object>
      </w:r>
    </w:p>
    <w:p w14:paraId="78AFDCC6" w14:textId="4E2DDE7A" w:rsidR="00EF5130" w:rsidRDefault="00EF5130" w:rsidP="00F27907">
      <w:pPr>
        <w:pStyle w:val="BodyText"/>
        <w:rPr>
          <w:lang w:val="hr-BA"/>
        </w:rPr>
      </w:pPr>
    </w:p>
    <w:p w14:paraId="50BCD0ED" w14:textId="70363E28" w:rsidR="00B066E3" w:rsidRPr="0029293F" w:rsidRDefault="0029293F" w:rsidP="00F27907">
      <w:pPr>
        <w:pStyle w:val="BodyText"/>
        <w:rPr>
          <w:highlight w:val="yellow"/>
          <w:lang w:val="hr-BA"/>
        </w:rPr>
      </w:pPr>
      <w:r w:rsidRPr="0029293F">
        <w:rPr>
          <w:highlight w:val="yellow"/>
          <w:lang w:val="hr-BA"/>
        </w:rPr>
        <w:t>int B[5];</w:t>
      </w:r>
    </w:p>
    <w:p w14:paraId="6BFB81CF" w14:textId="41B30496" w:rsidR="0029293F" w:rsidRDefault="0029293F" w:rsidP="00F27907">
      <w:pPr>
        <w:pStyle w:val="BodyText"/>
        <w:rPr>
          <w:lang w:val="hr-BA"/>
        </w:rPr>
      </w:pPr>
      <w:r w:rsidRPr="0029293F">
        <w:rPr>
          <w:highlight w:val="yellow"/>
          <w:lang w:val="hr-BA"/>
        </w:rPr>
        <w:t>int* p1;</w:t>
      </w:r>
    </w:p>
    <w:p w14:paraId="0BC3C2DD" w14:textId="77777777" w:rsidR="00F704E1" w:rsidRDefault="00F704E1" w:rsidP="00F27907">
      <w:pPr>
        <w:pStyle w:val="BodyText"/>
        <w:rPr>
          <w:lang w:val="hr-BA"/>
        </w:rPr>
      </w:pPr>
    </w:p>
    <w:p w14:paraId="6D7D95FA" w14:textId="2EEA9701" w:rsidR="00F27907" w:rsidRPr="00E97404" w:rsidRDefault="00F27907" w:rsidP="00F27907">
      <w:pPr>
        <w:pStyle w:val="BodyText"/>
        <w:rPr>
          <w:lang w:val="hr-BA"/>
        </w:rPr>
      </w:pPr>
      <w:r w:rsidRPr="00E97404">
        <w:rPr>
          <w:lang w:val="hr-BA"/>
        </w:rPr>
        <w:t>Pitanje:</w:t>
      </w:r>
    </w:p>
    <w:p w14:paraId="05EF9734" w14:textId="77777777" w:rsidR="00F27907" w:rsidRPr="00E97404" w:rsidRDefault="00F27907" w:rsidP="00F27907">
      <w:pPr>
        <w:pStyle w:val="BodyText"/>
        <w:spacing w:before="120" w:after="120"/>
        <w:rPr>
          <w:i/>
          <w:iCs/>
          <w:lang w:val="hr-BA"/>
        </w:rPr>
      </w:pPr>
      <w:r w:rsidRPr="00E97404">
        <w:rPr>
          <w:i/>
          <w:iCs/>
          <w:lang w:val="hr-BA"/>
        </w:rPr>
        <w:t xml:space="preserve">Šta </w:t>
      </w:r>
      <w:r>
        <w:rPr>
          <w:i/>
          <w:iCs/>
          <w:lang w:val="hr-BA"/>
        </w:rPr>
        <w:t>je rezultat sljedećeg programa</w:t>
      </w:r>
      <w:r w:rsidRPr="00E97404">
        <w:rPr>
          <w:i/>
          <w:iCs/>
          <w:lang w:val="hr-BA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9"/>
        <w:gridCol w:w="8413"/>
      </w:tblGrid>
      <w:tr w:rsidR="00F27907" w:rsidRPr="00E97404" w14:paraId="4F9462ED" w14:textId="77777777" w:rsidTr="0058023F">
        <w:tc>
          <w:tcPr>
            <w:tcW w:w="649" w:type="dxa"/>
            <w:tcBorders>
              <w:right w:val="single" w:sz="4" w:space="0" w:color="FFFFFF"/>
            </w:tcBorders>
          </w:tcPr>
          <w:p w14:paraId="53885146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3:</w:t>
            </w:r>
          </w:p>
          <w:p w14:paraId="2FA2CACA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3'</w:t>
            </w:r>
          </w:p>
          <w:p w14:paraId="134A717D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4:</w:t>
            </w:r>
          </w:p>
          <w:p w14:paraId="29F0948A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4':</w:t>
            </w:r>
          </w:p>
          <w:p w14:paraId="0D7F3A98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5:</w:t>
            </w:r>
          </w:p>
          <w:p w14:paraId="64F77F21" w14:textId="77777777"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5'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05D511BF" w14:textId="77777777" w:rsidR="00F27907" w:rsidRPr="00E97404" w:rsidRDefault="00F27907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noProof/>
                <w:color w:val="000000"/>
                <w:szCs w:val="18"/>
                <w:lang w:val="bs-Latn-B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F46258A" wp14:editId="511B07BB">
                      <wp:simplePos x="0" y="0"/>
                      <wp:positionH relativeFrom="column">
                        <wp:posOffset>2393984</wp:posOffset>
                      </wp:positionH>
                      <wp:positionV relativeFrom="paragraph">
                        <wp:posOffset>32109</wp:posOffset>
                      </wp:positionV>
                      <wp:extent cx="2853690" cy="1093573"/>
                      <wp:effectExtent l="0" t="0" r="22860" b="11430"/>
                      <wp:wrapTight wrapText="bothSides">
                        <wp:wrapPolygon edited="0">
                          <wp:start x="0" y="0"/>
                          <wp:lineTo x="0" y="21449"/>
                          <wp:lineTo x="21629" y="21449"/>
                          <wp:lineTo x="21629" y="0"/>
                          <wp:lineTo x="0" y="0"/>
                        </wp:wrapPolygon>
                      </wp:wrapTight>
                      <wp:docPr id="1" name="Text Box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53690" cy="10935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A4D83D0" w14:textId="77777777" w:rsidR="00817729" w:rsidRDefault="00817729" w:rsidP="00F27907">
                                  <w:pPr>
                                    <w:spacing w:after="0"/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  <w:t>/* sljedeće linije koda obavljaju identične operacije:</w:t>
                                  </w:r>
                                </w:p>
                                <w:p w14:paraId="5AC6675A" w14:textId="77777777" w:rsidR="00817729" w:rsidRDefault="00817729" w:rsidP="00F27907">
                                  <w:pPr>
                                    <w:spacing w:after="0"/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  <w:t xml:space="preserve"> - 13 i 13'</w:t>
                                  </w:r>
                                </w:p>
                                <w:p w14:paraId="0877C8A8" w14:textId="77777777" w:rsidR="00817729" w:rsidRDefault="00817729" w:rsidP="00F27907">
                                  <w:pPr>
                                    <w:spacing w:after="0"/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  <w:t xml:space="preserve"> - 14 i 14' </w:t>
                                  </w:r>
                                </w:p>
                                <w:p w14:paraId="76598A27" w14:textId="77777777" w:rsidR="00817729" w:rsidRDefault="00817729" w:rsidP="00F27907">
                                  <w:pPr>
                                    <w:spacing w:after="0"/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  <w:t xml:space="preserve"> - 15 i 15'</w:t>
                                  </w:r>
                                </w:p>
                                <w:p w14:paraId="6415F20D" w14:textId="77777777" w:rsidR="00817729" w:rsidRDefault="00817729" w:rsidP="00F27907">
                                  <w:pPr>
                                    <w:spacing w:after="0"/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008000"/>
                                      <w:sz w:val="16"/>
                                    </w:rPr>
                                    <w:t xml:space="preserve"> */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F46258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margin-left:188.5pt;margin-top:2.55pt;width:224.7pt;height:86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" filled="f">
                      <v:textbox>
                        <w:txbxContent>
                          <w:p w14:paraId="0A4D83D0" w14:textId="77777777" w:rsidR="00817729" w:rsidRDefault="00817729" w:rsidP="00F27907">
                            <w:pPr>
                              <w:spacing w:after="0"/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  <w:t>/* sljedeće linije koda obavljaju identične operacije:</w:t>
                            </w:r>
                          </w:p>
                          <w:p w14:paraId="5AC6675A" w14:textId="77777777" w:rsidR="00817729" w:rsidRDefault="00817729" w:rsidP="00F27907">
                            <w:pPr>
                              <w:spacing w:after="0"/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  <w:t xml:space="preserve"> - 13 i 13'</w:t>
                            </w:r>
                          </w:p>
                          <w:p w14:paraId="0877C8A8" w14:textId="77777777" w:rsidR="00817729" w:rsidRDefault="00817729" w:rsidP="00F27907">
                            <w:pPr>
                              <w:spacing w:after="0"/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  <w:t xml:space="preserve"> - 14 i 14' </w:t>
                            </w:r>
                          </w:p>
                          <w:p w14:paraId="76598A27" w14:textId="77777777" w:rsidR="00817729" w:rsidRDefault="00817729" w:rsidP="00F27907">
                            <w:pPr>
                              <w:spacing w:after="0"/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  <w:t xml:space="preserve"> - 15 i 15'</w:t>
                            </w:r>
                          </w:p>
                          <w:p w14:paraId="6415F20D" w14:textId="77777777" w:rsidR="00817729" w:rsidRDefault="00817729" w:rsidP="00F27907">
                            <w:pPr>
                              <w:spacing w:after="0"/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8000"/>
                                <w:sz w:val="16"/>
                              </w:rPr>
                              <w:t xml:space="preserve"> */</w:t>
                            </w:r>
                          </w:p>
                        </w:txbxContent>
                      </v:textbox>
                      <w10:wrap type="tight"/>
                    </v:shape>
                  </w:pict>
                </mc:Fallback>
              </mc:AlternateContent>
            </w: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p1 = B+2;  </w:t>
            </w:r>
            <w:r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14:paraId="5A16906C" w14:textId="3BAE10D4" w:rsidR="00F27907" w:rsidRPr="00E97404" w:rsidRDefault="0029293F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 xml:space="preserve">p1 = B; </w:t>
            </w:r>
            <w:r w:rsidR="00F27907"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p1++; p1++;</w:t>
            </w:r>
          </w:p>
          <w:p w14:paraId="2EAF5661" w14:textId="6F6CF13A" w:rsidR="00F27907" w:rsidRPr="00E97404" w:rsidRDefault="00F27907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cout &lt;&lt; *</w:t>
            </w:r>
            <w:r w:rsidR="00F704E1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(</w:t>
            </w: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p1</w:t>
            </w:r>
            <w:r w:rsidR="00F704E1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+0)</w:t>
            </w: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;  </w:t>
            </w:r>
            <w:r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14:paraId="1791843C" w14:textId="77777777" w:rsidR="00F27907" w:rsidRPr="00E97404" w:rsidRDefault="00F27907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cout &lt;&lt; p1[0];</w:t>
            </w:r>
          </w:p>
          <w:p w14:paraId="448A9FBA" w14:textId="77777777" w:rsidR="00F27907" w:rsidRPr="00E97404" w:rsidRDefault="00F27907" w:rsidP="0058023F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cout &lt;&lt; *(p1+2); </w:t>
            </w:r>
            <w:r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14:paraId="151E89AD" w14:textId="77777777" w:rsidR="00F27907" w:rsidRPr="00E97404" w:rsidRDefault="00F27907" w:rsidP="0058023F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cout &lt;&lt; p1[2];</w:t>
            </w:r>
          </w:p>
        </w:tc>
      </w:tr>
    </w:tbl>
    <w:p w14:paraId="0AA3F6F7" w14:textId="77777777" w:rsidR="00F27907" w:rsidRPr="00E97404" w:rsidRDefault="00F27907" w:rsidP="00F27907">
      <w:pPr>
        <w:pStyle w:val="BodyText"/>
        <w:spacing w:before="120"/>
        <w:rPr>
          <w:lang w:val="hr-BA"/>
        </w:rPr>
      </w:pPr>
    </w:p>
    <w:p w14:paraId="04F47CA2" w14:textId="76BD8AB7" w:rsidR="00CE413C" w:rsidRPr="003C2EAA" w:rsidRDefault="00CE413C" w:rsidP="00CE413C">
      <w:pPr>
        <w:pStyle w:val="Heading1"/>
        <w:rPr>
          <w:lang w:val="bs-Latn-BA"/>
        </w:rPr>
      </w:pPr>
      <w:r w:rsidRPr="00187D63">
        <w:t xml:space="preserve">Zadatak </w:t>
      </w:r>
      <w:r w:rsidR="00F27907">
        <w:rPr>
          <w:lang w:val="bs-Latn-BA"/>
        </w:rPr>
        <w:t>7</w:t>
      </w:r>
      <w:r w:rsidRPr="00187D63">
        <w:t>.</w:t>
      </w:r>
      <w:r w:rsidR="003C2EAA">
        <w:rPr>
          <w:lang w:val="bs-Latn-BA"/>
        </w:rPr>
        <w:t xml:space="preserve"> – Niz pokazivača</w:t>
      </w:r>
    </w:p>
    <w:p w14:paraId="0BC8B979" w14:textId="54636A5E" w:rsidR="00CE413C" w:rsidRPr="00E97404" w:rsidRDefault="00CE413C" w:rsidP="00CE413C">
      <w:pPr>
        <w:pStyle w:val="BodyText"/>
        <w:spacing w:after="120"/>
        <w:rPr>
          <w:lang w:val="hr-BA"/>
        </w:rPr>
      </w:pPr>
      <w:r w:rsidRPr="00E97404">
        <w:rPr>
          <w:lang w:val="hr-BA"/>
        </w:rPr>
        <w:t>a)</w:t>
      </w:r>
    </w:p>
    <w:p w14:paraId="2E800B09" w14:textId="77777777"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eger</w:t>
      </w:r>
      <w:r w:rsidRPr="00E97404">
        <w:rPr>
          <w:lang w:val="hr-BA"/>
        </w:rPr>
        <w:t xml:space="preserve"> veličine 99 i inicijalizujte elemente na vrijednosti 301, 302, 303, .., 399</w:t>
      </w:r>
    </w:p>
    <w:p w14:paraId="013414F7" w14:textId="77777777"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 w:cs="Courier New"/>
          <w:lang w:val="hr-BA"/>
        </w:rPr>
        <w:t>B</w:t>
      </w:r>
      <w:r w:rsidRPr="00E97404">
        <w:rPr>
          <w:lang w:val="hr-BA"/>
        </w:rPr>
        <w:t xml:space="preserve"> veličine 33,  tipa </w:t>
      </w:r>
      <w:r w:rsidRPr="00E97404">
        <w:rPr>
          <w:i/>
          <w:iCs/>
          <w:lang w:val="hr-BA"/>
        </w:rPr>
        <w:t>pokazivač</w:t>
      </w:r>
      <w:r w:rsidRPr="00E97404">
        <w:rPr>
          <w:lang w:val="hr-BA"/>
        </w:rPr>
        <w:t xml:space="preserve"> na </w:t>
      </w:r>
      <w:r w:rsidRPr="00E97404">
        <w:rPr>
          <w:i/>
          <w:iCs/>
          <w:lang w:val="hr-BA"/>
        </w:rPr>
        <w:t>integer</w:t>
      </w:r>
      <w:r w:rsidRPr="00E97404">
        <w:rPr>
          <w:lang w:val="hr-BA"/>
        </w:rPr>
        <w:t xml:space="preserve"> </w:t>
      </w:r>
    </w:p>
    <w:p w14:paraId="46150027" w14:textId="77777777"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nicijalizujte elemente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ako da pokazivači pokazuju na svaki treć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 npr:</w:t>
      </w:r>
    </w:p>
    <w:p w14:paraId="2EB3A965" w14:textId="77777777" w:rsidR="00CE413C" w:rsidRPr="00E97404" w:rsidRDefault="00CE413C" w:rsidP="00CE413C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prvi element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reba da pokazuje na prvi element niza </w:t>
      </w:r>
      <w:r w:rsidRPr="00E97404">
        <w:rPr>
          <w:rFonts w:ascii="Courier New" w:hAnsi="Courier New"/>
          <w:lang w:val="hr-BA"/>
        </w:rPr>
        <w:t>A</w:t>
      </w:r>
    </w:p>
    <w:p w14:paraId="3D7642BC" w14:textId="77777777" w:rsidR="00CE413C" w:rsidRPr="00E97404" w:rsidRDefault="00CE413C" w:rsidP="00CE413C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rugi element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reba da pokazuje na četvrt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</w:t>
      </w:r>
      <w:r w:rsidRPr="00E97404">
        <w:rPr>
          <w:rFonts w:ascii="Courier New" w:hAnsi="Courier New"/>
          <w:lang w:val="hr-BA"/>
        </w:rPr>
        <w:t xml:space="preserve"> …</w:t>
      </w:r>
    </w:p>
    <w:p w14:paraId="7CEB053A" w14:textId="77777777"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sve vrijednosti </w:t>
      </w:r>
      <w:r w:rsidRPr="00E97404">
        <w:rPr>
          <w:i/>
          <w:iCs/>
          <w:lang w:val="hr-BA"/>
        </w:rPr>
        <w:t>integera</w:t>
      </w:r>
      <w:r w:rsidRPr="00E97404">
        <w:rPr>
          <w:lang w:val="hr-BA"/>
        </w:rPr>
        <w:t xml:space="preserve"> na koji niz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pokazuje (dereferenciranjem elemenata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>)</w:t>
      </w:r>
    </w:p>
    <w:p w14:paraId="7D42A011" w14:textId="77777777" w:rsidR="00CE413C" w:rsidRPr="00E97404" w:rsidRDefault="00CE413C" w:rsidP="00CE413C">
      <w:pPr>
        <w:pStyle w:val="BodyText"/>
        <w:rPr>
          <w:lang w:val="hr-BA"/>
        </w:rPr>
      </w:pPr>
      <w:r w:rsidRPr="00E97404">
        <w:rPr>
          <w:lang w:val="hr-BA"/>
        </w:rPr>
        <w:t>b) Prepravite rješenje tako da dereferencirate pomoću operatora '*' umjesto operatora '[]'</w:t>
      </w:r>
    </w:p>
    <w:p w14:paraId="39001019" w14:textId="70DC556C" w:rsidR="00CE413C" w:rsidRDefault="00CE413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9062"/>
      </w:tblGrid>
      <w:tr w:rsidR="00BC6B22" w:rsidRPr="00BC6B22" w14:paraId="45C42748" w14:textId="77777777" w:rsidTr="002951EA">
        <w:trPr>
          <w:cantSplit/>
        </w:trPr>
        <w:tc>
          <w:tcPr>
            <w:tcW w:w="9062" w:type="dxa"/>
            <w:shd w:val="clear" w:color="auto" w:fill="DEEAF6" w:themeFill="accent5" w:themeFillTint="33"/>
          </w:tcPr>
          <w:p w14:paraId="026A5ED1" w14:textId="1DBEFAE2" w:rsidR="00BC6B22" w:rsidRPr="00E351FD" w:rsidRDefault="00BC6B22" w:rsidP="00BC6B22">
            <w:pPr>
              <w:pStyle w:val="BodyText"/>
              <w:spacing w:after="120"/>
              <w:rPr>
                <w:rFonts w:eastAsia="Times New Roman"/>
                <w:i/>
                <w:iCs/>
                <w:sz w:val="16"/>
                <w:lang w:val="hr-BA"/>
              </w:rPr>
            </w:pPr>
            <w:r w:rsidRPr="00BC6B22">
              <w:rPr>
                <w:rFonts w:eastAsia="Times New Roman"/>
                <w:i/>
                <w:iCs/>
                <w:sz w:val="16"/>
                <w:lang w:val="hr-BA"/>
              </w:rPr>
              <w:t xml:space="preserve">Rješenje </w:t>
            </w:r>
          </w:p>
        </w:tc>
      </w:tr>
    </w:tbl>
    <w:p w14:paraId="589CBE4E" w14:textId="77777777" w:rsidR="00BC6B22" w:rsidRPr="00E97404" w:rsidRDefault="00BC6B22" w:rsidP="00BC6B22">
      <w:pPr>
        <w:spacing w:after="0" w:line="240" w:lineRule="auto"/>
        <w:jc w:val="both"/>
        <w:rPr>
          <w:szCs w:val="20"/>
          <w:lang w:val="hr-BA"/>
        </w:rPr>
      </w:pPr>
    </w:p>
    <w:p w14:paraId="4FC5F3AA" w14:textId="0F261851" w:rsidR="00CE413C" w:rsidRDefault="00CE413C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</w:p>
    <w:p w14:paraId="437F92CC" w14:textId="102F7EDE" w:rsidR="003C2EAA" w:rsidRDefault="003C2EAA">
      <w:pPr>
        <w:spacing w:after="160" w:line="259" w:lineRule="auto"/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</w:pPr>
      <w:r>
        <w:rPr>
          <w:rFonts w:asciiTheme="minorHAnsi" w:eastAsia="Times New Roman" w:hAnsiTheme="minorHAnsi" w:cstheme="minorHAnsi"/>
          <w:b/>
          <w:bCs/>
          <w:color w:val="FFFFFF" w:themeColor="background1"/>
          <w:sz w:val="24"/>
          <w:szCs w:val="28"/>
          <w:lang w:val="x-none"/>
        </w:rPr>
        <w:br w:type="page"/>
      </w:r>
    </w:p>
    <w:p w14:paraId="089CE0BE" w14:textId="1727719E" w:rsidR="00722F83" w:rsidRPr="00B83578" w:rsidRDefault="00722F83" w:rsidP="00722F83">
      <w:pPr>
        <w:pStyle w:val="Heading1"/>
        <w:rPr>
          <w:lang w:val="bs-Latn-BA"/>
        </w:rPr>
      </w:pPr>
      <w:r w:rsidRPr="00E97404">
        <w:lastRenderedPageBreak/>
        <w:t xml:space="preserve">Zadatak </w:t>
      </w:r>
      <w:r w:rsidR="00F27907">
        <w:rPr>
          <w:lang w:val="bs-Latn-BA"/>
        </w:rPr>
        <w:t>8</w:t>
      </w:r>
      <w:r w:rsidR="00F60F31">
        <w:rPr>
          <w:lang w:val="bs-Latn-BA"/>
        </w:rPr>
        <w:t>.</w:t>
      </w:r>
      <w:r w:rsidR="00B83578">
        <w:rPr>
          <w:lang w:val="bs-Latn-BA"/>
        </w:rPr>
        <w:t xml:space="preserve"> </w:t>
      </w:r>
      <w:r w:rsidR="00F60F31">
        <w:rPr>
          <w:lang w:val="bs-Latn-BA"/>
        </w:rPr>
        <w:t>–</w:t>
      </w:r>
      <w:r w:rsidR="00B83578">
        <w:rPr>
          <w:lang w:val="bs-Latn-BA"/>
        </w:rPr>
        <w:t xml:space="preserve"> Jednodimenzionalni niz kao parametar funkcije</w:t>
      </w:r>
    </w:p>
    <w:p w14:paraId="4C7BE8CA" w14:textId="569650EF"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 xml:space="preserve">Implementirajte funkciju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void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 </w:t>
      </w:r>
      <w:r w:rsidRPr="00BE19B0">
        <w:rPr>
          <w:rFonts w:ascii="Courier New" w:eastAsiaTheme="minorHAnsi" w:hAnsi="Courier New" w:cs="Courier New"/>
          <w:color w:val="483D8B"/>
          <w:sz w:val="18"/>
          <w:szCs w:val="20"/>
          <w:lang w:val="bs-Latn-BA" w:eastAsia="en-US"/>
        </w:rPr>
        <w:t>ucitaj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(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*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p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,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v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)</w:t>
      </w:r>
    </w:p>
    <w:p w14:paraId="5A1F1DB0" w14:textId="311A39E9"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 xml:space="preserve">Implementirajte funkciju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void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 </w:t>
      </w:r>
      <w:r>
        <w:rPr>
          <w:rFonts w:ascii="Courier New" w:eastAsiaTheme="minorHAnsi" w:hAnsi="Courier New" w:cs="Courier New"/>
          <w:color w:val="483D8B"/>
          <w:sz w:val="18"/>
          <w:szCs w:val="20"/>
          <w:lang w:val="bs-Latn-BA" w:eastAsia="en-US"/>
        </w:rPr>
        <w:t>ispis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(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*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p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,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v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)</w:t>
      </w:r>
    </w:p>
    <w:p w14:paraId="24338228" w14:textId="59B3205E"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>Implementirajte funkciju</w:t>
      </w:r>
      <w:r w:rsidR="00722F83" w:rsidRPr="00BE19B0">
        <w:rPr>
          <w:rFonts w:asciiTheme="minorHAnsi" w:hAnsiTheme="minorHAnsi" w:cstheme="minorHAnsi"/>
          <w:lang w:val="hr-BA"/>
        </w:rPr>
        <w:t xml:space="preserve"> main</w:t>
      </w:r>
      <w:r w:rsidRPr="00BE19B0">
        <w:rPr>
          <w:rFonts w:asciiTheme="minorHAnsi" w:hAnsiTheme="minorHAnsi" w:cstheme="minorHAnsi"/>
          <w:lang w:val="hr-BA"/>
        </w:rPr>
        <w:t>:</w:t>
      </w:r>
    </w:p>
    <w:p w14:paraId="0FCF75C2" w14:textId="2A98089E"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deklarišite konstanu v = 10</w:t>
      </w:r>
    </w:p>
    <w:p w14:paraId="148E2FF5" w14:textId="4540960B"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deklarišite </w:t>
      </w:r>
      <w:r w:rsidR="00722F83" w:rsidRPr="00722F83">
        <w:rPr>
          <w:rFonts w:asciiTheme="minorHAnsi" w:hAnsiTheme="minorHAnsi" w:cstheme="minorHAnsi"/>
          <w:lang w:val="hr-BA"/>
        </w:rPr>
        <w:t>niz N veličine</w:t>
      </w:r>
      <w:r>
        <w:rPr>
          <w:rFonts w:asciiTheme="minorHAnsi" w:hAnsiTheme="minorHAnsi" w:cstheme="minorHAnsi"/>
          <w:lang w:val="hr-BA"/>
        </w:rPr>
        <w:t xml:space="preserve"> v</w:t>
      </w:r>
      <w:r w:rsidR="00722F83" w:rsidRPr="00722F83">
        <w:rPr>
          <w:rFonts w:asciiTheme="minorHAnsi" w:hAnsiTheme="minorHAnsi" w:cstheme="minorHAnsi"/>
          <w:lang w:val="hr-BA"/>
        </w:rPr>
        <w:t xml:space="preserve">. </w:t>
      </w:r>
    </w:p>
    <w:p w14:paraId="59C8F61E" w14:textId="4931A818"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pozovite funkciju ucitaj</w:t>
      </w:r>
    </w:p>
    <w:p w14:paraId="3258F5D3" w14:textId="2A89B9CC" w:rsidR="00722F83" w:rsidRPr="00BE19B0" w:rsidRDefault="00BE19B0" w:rsidP="00722F83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pozovite funkciju ispis</w:t>
      </w:r>
    </w:p>
    <w:p w14:paraId="3701A2E9" w14:textId="77777777" w:rsidR="00722F83" w:rsidRPr="00722F83" w:rsidRDefault="00722F83" w:rsidP="00722F83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521"/>
      </w:tblGrid>
      <w:tr w:rsidR="00722F83" w:rsidRPr="00722F83" w14:paraId="459AD015" w14:textId="77777777" w:rsidTr="00722F83">
        <w:tc>
          <w:tcPr>
            <w:tcW w:w="9062" w:type="dxa"/>
            <w:gridSpan w:val="2"/>
            <w:shd w:val="clear" w:color="auto" w:fill="DEEAF6" w:themeFill="accent5" w:themeFillTint="33"/>
          </w:tcPr>
          <w:p w14:paraId="0656A8EA" w14:textId="67F49947" w:rsidR="00722F83" w:rsidRPr="00722F83" w:rsidRDefault="00722F83" w:rsidP="00B83578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cstheme="minorHAnsi"/>
                <w:b/>
                <w:szCs w:val="20"/>
                <w:lang w:val="hr-BA" w:eastAsia="hr-HR"/>
              </w:rPr>
            </w:pPr>
            <w:r w:rsidRPr="00722F83">
              <w:rPr>
                <w:rFonts w:asciiTheme="minorHAnsi" w:hAnsiTheme="minorHAnsi" w:cstheme="minorHAnsi"/>
                <w:b/>
                <w:szCs w:val="20"/>
                <w:lang w:val="hr-BA" w:eastAsia="hr-HR"/>
              </w:rPr>
              <w:t>Rješenje</w:t>
            </w:r>
          </w:p>
        </w:tc>
      </w:tr>
      <w:tr w:rsidR="00722F83" w:rsidRPr="00DC4721" w14:paraId="4A965CC9" w14:textId="77777777" w:rsidTr="00722F83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3975DE51" w14:textId="6C73D04A" w:rsidR="00DC4721" w:rsidRPr="00DC4721" w:rsidRDefault="00DC4721" w:rsidP="00B83578">
            <w:pPr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/>
              </w:rPr>
            </w:pPr>
            <w:bookmarkStart w:id="3" w:name="_Hlk477993785"/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784D5A83" w14:textId="1A4BE3EE" w:rsidR="00722F83" w:rsidRPr="00DC4721" w:rsidRDefault="00722F83" w:rsidP="00DC472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rtl/>
                <w:lang w:val="hr-BA"/>
              </w:rPr>
            </w:pPr>
          </w:p>
        </w:tc>
      </w:tr>
      <w:bookmarkEnd w:id="3"/>
    </w:tbl>
    <w:p w14:paraId="54D38861" w14:textId="0DB588DA" w:rsidR="00722F83" w:rsidRDefault="00722F83" w:rsidP="00722F83">
      <w:pPr>
        <w:pStyle w:val="BodyText"/>
        <w:rPr>
          <w:lang w:val="hr-BA"/>
        </w:rPr>
      </w:pPr>
    </w:p>
    <w:p w14:paraId="084FBC7C" w14:textId="77777777" w:rsidR="00EF5130" w:rsidRPr="00E97404" w:rsidRDefault="00EF5130" w:rsidP="00722F83">
      <w:pPr>
        <w:pStyle w:val="BodyText"/>
        <w:rPr>
          <w:lang w:val="hr-BA"/>
        </w:rPr>
      </w:pPr>
    </w:p>
    <w:p w14:paraId="5223D2DE" w14:textId="7D17AD5B" w:rsidR="00722F83" w:rsidRPr="00F60F31" w:rsidRDefault="00F60F31" w:rsidP="00722F83">
      <w:pPr>
        <w:pStyle w:val="Heading1"/>
        <w:rPr>
          <w:lang w:val="bs-Latn-BA"/>
        </w:rPr>
      </w:pPr>
      <w:r>
        <w:t xml:space="preserve">Zadatak </w:t>
      </w:r>
      <w:r w:rsidR="00F27907">
        <w:rPr>
          <w:lang w:val="bs-Latn-BA"/>
        </w:rPr>
        <w:t>9</w:t>
      </w:r>
      <w:r>
        <w:t xml:space="preserve"> – Dinamička </w:t>
      </w:r>
      <w:r>
        <w:rPr>
          <w:lang w:val="bs-Latn-BA"/>
        </w:rPr>
        <w:t>alokacija niza</w:t>
      </w:r>
    </w:p>
    <w:p w14:paraId="34EB8DA2" w14:textId="3FB5CB42" w:rsidR="00F60F31" w:rsidRPr="00F60F31" w:rsidRDefault="00F60F31" w:rsidP="00F60F31">
      <w:pPr>
        <w:pStyle w:val="BodyText"/>
        <w:spacing w:after="120"/>
        <w:rPr>
          <w:rFonts w:asciiTheme="minorHAnsi" w:hAnsiTheme="minorHAnsi" w:cstheme="minorHAnsi"/>
          <w:lang w:val="hr-BA"/>
        </w:rPr>
      </w:pPr>
      <w:r w:rsidRPr="00F60F31">
        <w:rPr>
          <w:rFonts w:asciiTheme="minorHAnsi" w:hAnsiTheme="minorHAnsi" w:cstheme="minorHAnsi"/>
          <w:lang w:val="hr-BA"/>
        </w:rPr>
        <w:t>Prepravite prethodni program tako da korisnik odrediti veličinu niza.</w:t>
      </w:r>
    </w:p>
    <w:p w14:paraId="3C437074" w14:textId="77777777" w:rsidR="00F60F31" w:rsidRPr="00F60F31" w:rsidRDefault="00F60F31" w:rsidP="00F60F31">
      <w:pPr>
        <w:pStyle w:val="BodyText"/>
        <w:spacing w:after="120"/>
        <w:rPr>
          <w:rFonts w:asciiTheme="minorHAnsi" w:hAnsiTheme="minorHAnsi" w:cstheme="minorHAnsi"/>
          <w:bCs/>
          <w:i/>
          <w:iCs/>
          <w:sz w:val="16"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F60F31" w:rsidRPr="00F60F31" w14:paraId="377B64C3" w14:textId="77777777" w:rsidTr="00F60F31">
        <w:tc>
          <w:tcPr>
            <w:tcW w:w="9062" w:type="dxa"/>
            <w:shd w:val="clear" w:color="auto" w:fill="DEEAF6" w:themeFill="accent5" w:themeFillTint="33"/>
          </w:tcPr>
          <w:p w14:paraId="7564CF8E" w14:textId="387AA561" w:rsidR="00F60F31" w:rsidRPr="00F60F31" w:rsidRDefault="00F60F31" w:rsidP="00722F83">
            <w:pPr>
              <w:pStyle w:val="BodyText"/>
              <w:rPr>
                <w:rFonts w:asciiTheme="minorHAnsi" w:hAnsiTheme="minorHAnsi" w:cstheme="minorHAnsi"/>
                <w:b/>
                <w:bCs/>
                <w:lang w:val="hr-BA"/>
              </w:rPr>
            </w:pPr>
            <w:r w:rsidRPr="00F60F31">
              <w:rPr>
                <w:rFonts w:asciiTheme="minorHAnsi" w:hAnsiTheme="minorHAnsi" w:cstheme="minorHAnsi"/>
                <w:b/>
                <w:bCs/>
                <w:lang w:val="hr-BA"/>
              </w:rPr>
              <w:t>Rješenje</w:t>
            </w:r>
          </w:p>
        </w:tc>
      </w:tr>
      <w:tr w:rsidR="00F60F31" w14:paraId="794A5B7D" w14:textId="77777777" w:rsidTr="00F60F31">
        <w:tc>
          <w:tcPr>
            <w:tcW w:w="9062" w:type="dxa"/>
            <w:shd w:val="clear" w:color="auto" w:fill="DEEAF6" w:themeFill="accent5" w:themeFillTint="33"/>
          </w:tcPr>
          <w:p w14:paraId="13D54F28" w14:textId="320A94E1" w:rsidR="00F60F31" w:rsidRPr="00F60F31" w:rsidRDefault="00F60F31" w:rsidP="00F60F3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</w:tc>
      </w:tr>
    </w:tbl>
    <w:p w14:paraId="18536EE3" w14:textId="4BA53E57" w:rsidR="00722F83" w:rsidRDefault="00722F83" w:rsidP="00722F83">
      <w:pPr>
        <w:pStyle w:val="BodyText"/>
        <w:rPr>
          <w:b/>
          <w:bCs/>
          <w:lang w:val="hr-BA"/>
        </w:rPr>
      </w:pPr>
    </w:p>
    <w:p w14:paraId="1D557C2E" w14:textId="77777777" w:rsidR="00F60F31" w:rsidRDefault="00F60F31" w:rsidP="00722F83">
      <w:pPr>
        <w:pStyle w:val="BodyText"/>
        <w:rPr>
          <w:b/>
          <w:bCs/>
          <w:lang w:val="hr-BA"/>
        </w:rPr>
      </w:pPr>
    </w:p>
    <w:p w14:paraId="6F21A744" w14:textId="791AD36F" w:rsidR="00F60F31" w:rsidRDefault="00F60F31" w:rsidP="00722F83">
      <w:pPr>
        <w:pStyle w:val="BodyText"/>
        <w:rPr>
          <w:b/>
          <w:bCs/>
          <w:lang w:val="hr-BA"/>
        </w:rPr>
      </w:pPr>
    </w:p>
    <w:p w14:paraId="152E53B8" w14:textId="77777777" w:rsidR="00F60F31" w:rsidRPr="00E97404" w:rsidRDefault="00F60F31" w:rsidP="00722F83">
      <w:pPr>
        <w:pStyle w:val="BodyText"/>
        <w:rPr>
          <w:b/>
          <w:bCs/>
          <w:lang w:val="hr-BA"/>
        </w:rPr>
      </w:pPr>
    </w:p>
    <w:p w14:paraId="3FAF7121" w14:textId="49B60BDB" w:rsidR="00F27907" w:rsidRPr="00F60F31" w:rsidRDefault="00F27907" w:rsidP="00F27907">
      <w:pPr>
        <w:pStyle w:val="Heading1"/>
        <w:rPr>
          <w:lang w:val="bs-Latn-BA"/>
        </w:rPr>
      </w:pPr>
      <w:r>
        <w:t xml:space="preserve">Zadatak </w:t>
      </w:r>
      <w:r>
        <w:rPr>
          <w:lang w:val="bs-Latn-BA"/>
        </w:rPr>
        <w:t>10</w:t>
      </w:r>
      <w:r>
        <w:t xml:space="preserve"> – Dinamička </w:t>
      </w:r>
      <w:r>
        <w:rPr>
          <w:lang w:val="bs-Latn-BA"/>
        </w:rPr>
        <w:t>alokacija niza</w:t>
      </w:r>
    </w:p>
    <w:p w14:paraId="232E3834" w14:textId="4C39613F" w:rsidR="00F27907" w:rsidRPr="00F27907" w:rsidRDefault="00F27907" w:rsidP="00F27907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F27907">
        <w:rPr>
          <w:rFonts w:asciiTheme="minorHAnsi" w:eastAsiaTheme="minorHAnsi" w:hAnsiTheme="minorHAnsi" w:cstheme="minorHAnsi"/>
          <w:b/>
          <w:bCs/>
          <w:szCs w:val="20"/>
          <w:lang w:val="bs-Latn-BA" w:eastAsia="en-US"/>
        </w:rPr>
        <w:t xml:space="preserve">Napišite program u kojem će: </w:t>
      </w:r>
    </w:p>
    <w:p w14:paraId="52ACAF2A" w14:textId="50549A62"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>K</w:t>
      </w:r>
      <w:r w:rsidR="00722F83" w:rsidRPr="00F27907">
        <w:rPr>
          <w:rFonts w:asciiTheme="minorHAnsi" w:hAnsiTheme="minorHAnsi" w:cstheme="minorHAnsi"/>
          <w:lang w:val="hr-BA"/>
        </w:rPr>
        <w:t xml:space="preserve">orisnik </w:t>
      </w:r>
      <w:r w:rsidRPr="00F27907">
        <w:rPr>
          <w:rFonts w:asciiTheme="minorHAnsi" w:hAnsiTheme="minorHAnsi" w:cstheme="minorHAnsi"/>
          <w:lang w:val="hr-BA"/>
        </w:rPr>
        <w:t xml:space="preserve">odrediti veličinu </w:t>
      </w:r>
      <w:r w:rsidRPr="00EF5130">
        <w:rPr>
          <w:rFonts w:asciiTheme="minorHAnsi" w:hAnsiTheme="minorHAnsi" w:cstheme="minorHAnsi"/>
          <w:b/>
          <w:lang w:val="hr-BA"/>
        </w:rPr>
        <w:t>x</w:t>
      </w:r>
      <w:r w:rsidRPr="00F27907">
        <w:rPr>
          <w:rFonts w:asciiTheme="minorHAnsi" w:hAnsiTheme="minorHAnsi" w:cstheme="minorHAnsi"/>
          <w:lang w:val="hr-BA"/>
        </w:rPr>
        <w:t>.</w:t>
      </w:r>
    </w:p>
    <w:p w14:paraId="7307AC71" w14:textId="311FC03A"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Alocirati dinamičke nizove </w:t>
      </w:r>
      <w:r w:rsidR="00722F83" w:rsidRPr="00F27907">
        <w:rPr>
          <w:rFonts w:asciiTheme="minorHAnsi" w:hAnsiTheme="minorHAnsi" w:cstheme="minorHAnsi"/>
          <w:lang w:val="hr-BA"/>
        </w:rPr>
        <w:t>A</w:t>
      </w:r>
      <w:r w:rsidRPr="00F27907">
        <w:rPr>
          <w:rFonts w:asciiTheme="minorHAnsi" w:hAnsiTheme="minorHAnsi" w:cstheme="minorHAnsi"/>
          <w:lang w:val="hr-BA"/>
        </w:rPr>
        <w:t xml:space="preserve"> veličine</w:t>
      </w:r>
      <w:r w:rsidRPr="00EF5130">
        <w:rPr>
          <w:rFonts w:asciiTheme="minorHAnsi" w:hAnsiTheme="minorHAnsi" w:cstheme="minorHAnsi"/>
          <w:b/>
          <w:lang w:val="hr-BA"/>
        </w:rPr>
        <w:t xml:space="preserve"> x</w:t>
      </w:r>
    </w:p>
    <w:p w14:paraId="65805195" w14:textId="43722BC3"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Alocirati dinamičke nizove B veličine </w:t>
      </w:r>
      <w:r w:rsidRPr="00EF5130">
        <w:rPr>
          <w:rFonts w:asciiTheme="minorHAnsi" w:hAnsiTheme="minorHAnsi" w:cstheme="minorHAnsi"/>
          <w:b/>
          <w:lang w:val="hr-BA"/>
        </w:rPr>
        <w:t>x</w:t>
      </w:r>
    </w:p>
    <w:p w14:paraId="522BC481" w14:textId="4761E4A1" w:rsid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>Korisnik treba unijeti elemente nizova A i B.</w:t>
      </w:r>
    </w:p>
    <w:p w14:paraId="118CBCF2" w14:textId="5E24E033" w:rsidR="00EF5130" w:rsidRP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koristite funkciju </w:t>
      </w:r>
      <w:r w:rsidRPr="00F27907">
        <w:rPr>
          <w:rFonts w:asciiTheme="minorHAnsi" w:hAnsiTheme="minorHAnsi" w:cstheme="minorHAnsi"/>
          <w:b/>
          <w:lang w:val="hr-BA"/>
        </w:rPr>
        <w:t>ucitaj</w:t>
      </w:r>
      <w:r w:rsidRPr="00F27907">
        <w:rPr>
          <w:rFonts w:asciiTheme="minorHAnsi" w:hAnsiTheme="minorHAnsi" w:cstheme="minorHAnsi"/>
          <w:lang w:val="hr-BA"/>
        </w:rPr>
        <w:t xml:space="preserve"> iz prethodnog zadatka.</w:t>
      </w:r>
    </w:p>
    <w:p w14:paraId="06C6C11C" w14:textId="58B37C0A" w:rsidR="00F27907" w:rsidRPr="00EF5130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Alocirati dinamičke nizove C veličine </w:t>
      </w:r>
      <w:r w:rsidRPr="00EF5130">
        <w:rPr>
          <w:rFonts w:asciiTheme="minorHAnsi" w:hAnsiTheme="minorHAnsi" w:cstheme="minorHAnsi"/>
          <w:b/>
          <w:lang w:val="hr-BA"/>
        </w:rPr>
        <w:t>x</w:t>
      </w:r>
    </w:p>
    <w:p w14:paraId="78AA6EAF" w14:textId="3731D4C2" w:rsidR="00EF5130" w:rsidRPr="00EF5130" w:rsidRDefault="00EF5130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Sabrati elemente nizova A i B, te rezultat smjestiti u niz C</w:t>
      </w:r>
    </w:p>
    <w:p w14:paraId="0DBBF44A" w14:textId="46A376AE" w:rsid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koristite </w:t>
      </w:r>
      <w:r w:rsidRPr="00F27907">
        <w:rPr>
          <w:rFonts w:asciiTheme="minorHAnsi" w:hAnsiTheme="minorHAnsi" w:cstheme="minorHAnsi"/>
          <w:lang w:val="hr-BA"/>
        </w:rPr>
        <w:t xml:space="preserve">funkciji </w:t>
      </w:r>
      <w:r w:rsidRPr="00F27907">
        <w:rPr>
          <w:rFonts w:asciiTheme="minorHAnsi" w:hAnsiTheme="minorHAnsi" w:cstheme="minorHAnsi"/>
          <w:b/>
          <w:lang w:val="hr-BA"/>
        </w:rPr>
        <w:t>saberi</w:t>
      </w:r>
      <w:r w:rsidRPr="00F27907">
        <w:rPr>
          <w:rFonts w:asciiTheme="minorHAnsi" w:hAnsiTheme="minorHAnsi" w:cstheme="minorHAnsi"/>
          <w:lang w:val="hr-BA"/>
        </w:rPr>
        <w:t>.</w:t>
      </w:r>
    </w:p>
    <w:p w14:paraId="4F22FCE1" w14:textId="77777777" w:rsidR="00EF5130" w:rsidRDefault="00EF5130" w:rsidP="00EF5130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Ispisati elemente </w:t>
      </w:r>
      <w:r w:rsidRPr="00F27907">
        <w:rPr>
          <w:rFonts w:asciiTheme="minorHAnsi" w:hAnsiTheme="minorHAnsi" w:cstheme="minorHAnsi"/>
          <w:lang w:val="hr-BA"/>
        </w:rPr>
        <w:t>niz</w:t>
      </w:r>
      <w:r>
        <w:rPr>
          <w:rFonts w:asciiTheme="minorHAnsi" w:hAnsiTheme="minorHAnsi" w:cstheme="minorHAnsi"/>
          <w:lang w:val="hr-BA"/>
        </w:rPr>
        <w:t>a</w:t>
      </w:r>
      <w:r w:rsidRPr="00F27907">
        <w:rPr>
          <w:rFonts w:asciiTheme="minorHAnsi" w:hAnsiTheme="minorHAnsi" w:cstheme="minorHAnsi"/>
          <w:lang w:val="hr-BA"/>
        </w:rPr>
        <w:t xml:space="preserve"> C </w:t>
      </w:r>
    </w:p>
    <w:p w14:paraId="20EE4C2F" w14:textId="52980B79" w:rsidR="00722F83" w:rsidRP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koristite </w:t>
      </w:r>
      <w:r w:rsidRPr="00F27907">
        <w:rPr>
          <w:rFonts w:asciiTheme="minorHAnsi" w:hAnsiTheme="minorHAnsi" w:cstheme="minorHAnsi"/>
          <w:lang w:val="hr-BA"/>
        </w:rPr>
        <w:t xml:space="preserve">funkcije </w:t>
      </w:r>
      <w:r w:rsidRPr="00F27907">
        <w:rPr>
          <w:rFonts w:asciiTheme="minorHAnsi" w:hAnsiTheme="minorHAnsi" w:cstheme="minorHAnsi"/>
          <w:b/>
          <w:lang w:val="hr-BA"/>
        </w:rPr>
        <w:t>ispis</w:t>
      </w:r>
      <w:r w:rsidRPr="00F27907">
        <w:rPr>
          <w:rFonts w:asciiTheme="minorHAnsi" w:hAnsiTheme="minorHAnsi" w:cstheme="minorHAnsi"/>
          <w:lang w:val="hr-BA"/>
        </w:rPr>
        <w:t xml:space="preserve"> iz prethodnog zadatka.</w:t>
      </w:r>
    </w:p>
    <w:tbl>
      <w:tblPr>
        <w:tblW w:w="928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746"/>
      </w:tblGrid>
      <w:tr w:rsidR="00F27907" w:rsidRPr="00F27907" w14:paraId="3BE4E0D1" w14:textId="77777777" w:rsidTr="00F27907">
        <w:tc>
          <w:tcPr>
            <w:tcW w:w="9287" w:type="dxa"/>
            <w:gridSpan w:val="2"/>
            <w:shd w:val="clear" w:color="auto" w:fill="DEEAF6" w:themeFill="accent5" w:themeFillTint="33"/>
          </w:tcPr>
          <w:p w14:paraId="5EAA073F" w14:textId="16E97E56" w:rsidR="00F27907" w:rsidRPr="00F27907" w:rsidRDefault="00F27907" w:rsidP="00F27907">
            <w:pPr>
              <w:pStyle w:val="BodyText"/>
              <w:rPr>
                <w:rFonts w:asciiTheme="minorHAnsi" w:hAnsiTheme="minorHAnsi" w:cstheme="minorHAnsi"/>
                <w:b/>
                <w:lang w:val="hr-BA"/>
              </w:rPr>
            </w:pPr>
            <w:r w:rsidRPr="00F27907">
              <w:rPr>
                <w:rFonts w:asciiTheme="minorHAnsi" w:hAnsiTheme="minorHAnsi" w:cstheme="minorHAnsi"/>
                <w:b/>
                <w:lang w:val="hr-BA"/>
              </w:rPr>
              <w:t>Rješenje</w:t>
            </w:r>
          </w:p>
        </w:tc>
      </w:tr>
      <w:tr w:rsidR="00F27907" w:rsidRPr="00EF5130" w14:paraId="67075A3C" w14:textId="77777777" w:rsidTr="00F27907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2499EFE3" w14:textId="5AFE4817" w:rsidR="00F27907" w:rsidRPr="00EF5130" w:rsidRDefault="00F27907" w:rsidP="0058023F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bookmarkStart w:id="4" w:name="_Hlk478025499"/>
          </w:p>
        </w:tc>
        <w:tc>
          <w:tcPr>
            <w:tcW w:w="8746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7F6F2C67" w14:textId="2A3A3DF6" w:rsidR="00F27907" w:rsidRPr="00EF5130" w:rsidRDefault="00F27907" w:rsidP="0058023F">
            <w:pPr>
              <w:pStyle w:val="Header"/>
              <w:rPr>
                <w:rFonts w:ascii="Verdana" w:hAnsi="Verdana"/>
                <w:sz w:val="18"/>
                <w:szCs w:val="18"/>
                <w:rtl/>
                <w:lang w:val="hr-BA"/>
              </w:rPr>
            </w:pPr>
          </w:p>
        </w:tc>
      </w:tr>
      <w:bookmarkEnd w:id="4"/>
    </w:tbl>
    <w:p w14:paraId="106BFCFE" w14:textId="161CC189" w:rsidR="00EF5130" w:rsidRDefault="00EF5130" w:rsidP="003C2EAA">
      <w:pPr>
        <w:pStyle w:val="BodyText"/>
        <w:spacing w:before="120"/>
        <w:rPr>
          <w:i/>
          <w:iCs/>
          <w:lang w:val="hr-BA"/>
        </w:rPr>
      </w:pPr>
    </w:p>
    <w:p w14:paraId="6839685A" w14:textId="77777777" w:rsidR="00EF5130" w:rsidRDefault="00EF5130">
      <w:pPr>
        <w:spacing w:after="160" w:line="259" w:lineRule="auto"/>
        <w:rPr>
          <w:i/>
          <w:iCs/>
          <w:szCs w:val="20"/>
          <w:lang w:val="hr-BA" w:eastAsia="en-US"/>
        </w:rPr>
      </w:pPr>
      <w:r>
        <w:rPr>
          <w:i/>
          <w:iCs/>
          <w:lang w:val="hr-BA"/>
        </w:rPr>
        <w:br w:type="page"/>
      </w:r>
    </w:p>
    <w:p w14:paraId="07E277DB" w14:textId="77777777" w:rsidR="002D3CC8" w:rsidRDefault="002D3CC8" w:rsidP="003C2EAA">
      <w:pPr>
        <w:pStyle w:val="BodyText"/>
        <w:spacing w:before="120"/>
        <w:rPr>
          <w:i/>
          <w:iCs/>
          <w:lang w:val="hr-BA"/>
        </w:rPr>
      </w:pPr>
    </w:p>
    <w:p w14:paraId="60F8D4FA" w14:textId="0EA3FF49" w:rsidR="002D3CC8" w:rsidRPr="007165BF" w:rsidRDefault="002D3CC8" w:rsidP="002D3CC8">
      <w:pPr>
        <w:pStyle w:val="Heading1"/>
        <w:rPr>
          <w:color w:val="70AD47" w:themeColor="accent6"/>
          <w:lang w:val="bs-Latn-BA"/>
        </w:rPr>
      </w:pPr>
      <w:r w:rsidRPr="007165BF">
        <w:rPr>
          <w:color w:val="70AD47" w:themeColor="accent6"/>
        </w:rPr>
        <w:t>Zadatak</w:t>
      </w:r>
      <w:r w:rsidRPr="007165BF">
        <w:rPr>
          <w:color w:val="70AD47" w:themeColor="accent6"/>
          <w:lang w:val="bs-Latn-BA"/>
        </w:rPr>
        <w:t xml:space="preserve"> </w:t>
      </w:r>
      <w:r w:rsidR="00F27907" w:rsidRPr="007165BF">
        <w:rPr>
          <w:color w:val="70AD47" w:themeColor="accent6"/>
          <w:lang w:val="bs-Latn-BA"/>
        </w:rPr>
        <w:t>1</w:t>
      </w:r>
      <w:r w:rsidR="00EF5130" w:rsidRPr="007165BF">
        <w:rPr>
          <w:color w:val="70AD47" w:themeColor="accent6"/>
          <w:lang w:val="bs-Latn-BA"/>
        </w:rPr>
        <w:t>2</w:t>
      </w:r>
      <w:r w:rsidRPr="007165BF">
        <w:rPr>
          <w:color w:val="70AD47" w:themeColor="accent6"/>
          <w:lang w:val="bs-Latn-BA"/>
        </w:rPr>
        <w:t xml:space="preserve"> – </w:t>
      </w:r>
      <w:r w:rsidR="00F27907" w:rsidRPr="007165BF">
        <w:rPr>
          <w:color w:val="70AD47" w:themeColor="accent6"/>
        </w:rPr>
        <w:t xml:space="preserve">Dinamička </w:t>
      </w:r>
      <w:r w:rsidR="00F27907" w:rsidRPr="007165BF">
        <w:rPr>
          <w:color w:val="70AD47" w:themeColor="accent6"/>
          <w:lang w:val="bs-Latn-BA"/>
        </w:rPr>
        <w:t xml:space="preserve">alokacija niza </w:t>
      </w:r>
    </w:p>
    <w:p w14:paraId="752799E2" w14:textId="7C831D03" w:rsidR="002D3CC8" w:rsidRDefault="00F27907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</w:pPr>
      <w:r w:rsidRPr="00F27907"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  <w:t>(preuzeto iz PR II - V6 - 2015/2016)</w:t>
      </w:r>
    </w:p>
    <w:p w14:paraId="4CFD00CA" w14:textId="77777777" w:rsidR="00F27907" w:rsidRPr="00F27907" w:rsidRDefault="00F27907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</w:pPr>
    </w:p>
    <w:p w14:paraId="4D0B8115" w14:textId="77777777" w:rsidR="002D3CC8" w:rsidRPr="002D3CC8" w:rsidRDefault="002D3CC8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b/>
          <w:bCs/>
          <w:szCs w:val="20"/>
          <w:lang w:val="bs-Latn-BA" w:eastAsia="en-US"/>
        </w:rPr>
        <w:t xml:space="preserve">Napišite program u kojem ćete: </w:t>
      </w:r>
    </w:p>
    <w:p w14:paraId="4D63E516" w14:textId="16A1B5FE"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reirati dinamički niz od onoliko cjelobrojnih elemenata koliko želi korisnik; </w:t>
      </w:r>
    </w:p>
    <w:p w14:paraId="0C584A66" w14:textId="4492C309"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Omogućiti inicijalizaciju članova niza unosom s tastature; </w:t>
      </w:r>
    </w:p>
    <w:p w14:paraId="322AD085" w14:textId="6EEEA066"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Utvrditi koliko elemenata niza je manje od 0; </w:t>
      </w:r>
    </w:p>
    <w:p w14:paraId="2F8E5143" w14:textId="28C6D996"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reirati novi niz čiji će elementi biti elementi prvog niza koji zadovoljavaju prethodni uvjet (manji su od 0); </w:t>
      </w:r>
    </w:p>
    <w:p w14:paraId="01D0541B" w14:textId="10E7DCEB"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oristite funkcije. </w:t>
      </w:r>
    </w:p>
    <w:p w14:paraId="2A12E682" w14:textId="51AE3B93" w:rsidR="002D3CC8" w:rsidRPr="002D3CC8" w:rsidRDefault="002D3CC8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2D3CC8" w:rsidRPr="002D3CC8" w14:paraId="1506F709" w14:textId="77777777" w:rsidTr="002D3CC8">
        <w:tc>
          <w:tcPr>
            <w:tcW w:w="9062" w:type="dxa"/>
            <w:shd w:val="clear" w:color="auto" w:fill="DEEAF6" w:themeFill="accent5" w:themeFillTint="33"/>
          </w:tcPr>
          <w:p w14:paraId="5F492B17" w14:textId="0AA3BDAF" w:rsidR="002D3CC8" w:rsidRPr="002D3CC8" w:rsidRDefault="002D3CC8" w:rsidP="002D3CC8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Cs w:val="20"/>
                <w:lang w:val="bs-Latn-BA" w:eastAsia="en-US"/>
              </w:rPr>
            </w:pPr>
            <w:r w:rsidRPr="002D3CC8">
              <w:rPr>
                <w:rFonts w:asciiTheme="minorHAnsi" w:eastAsiaTheme="minorHAnsi" w:hAnsiTheme="minorHAnsi" w:cstheme="minorHAnsi"/>
                <w:b/>
                <w:szCs w:val="20"/>
                <w:lang w:val="bs-Latn-BA" w:eastAsia="en-US"/>
              </w:rPr>
              <w:t>Rješenje</w:t>
            </w:r>
          </w:p>
        </w:tc>
      </w:tr>
      <w:tr w:rsidR="002D3CC8" w:rsidRPr="00EF5130" w14:paraId="77AA7BDA" w14:textId="77777777" w:rsidTr="002D3CC8">
        <w:tc>
          <w:tcPr>
            <w:tcW w:w="9062" w:type="dxa"/>
            <w:shd w:val="clear" w:color="auto" w:fill="DEEAF6" w:themeFill="accent5" w:themeFillTint="33"/>
          </w:tcPr>
          <w:p w14:paraId="473FDA67" w14:textId="682077B7" w:rsidR="002D3CC8" w:rsidRPr="00EF5130" w:rsidRDefault="002D3CC8" w:rsidP="002D3CC8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sz w:val="18"/>
                <w:szCs w:val="18"/>
                <w:lang w:val="bs-Latn-BA" w:eastAsia="en-US"/>
              </w:rPr>
            </w:pPr>
            <w:bookmarkStart w:id="5" w:name="_Hlk478025639"/>
          </w:p>
        </w:tc>
      </w:tr>
      <w:bookmarkEnd w:id="5"/>
    </w:tbl>
    <w:p w14:paraId="24304F0B" w14:textId="77777777" w:rsidR="002D3CC8" w:rsidRPr="002D3CC8" w:rsidRDefault="002D3CC8" w:rsidP="002D3CC8">
      <w:pPr>
        <w:autoSpaceDE w:val="0"/>
        <w:autoSpaceDN w:val="0"/>
        <w:adjustRightInd w:val="0"/>
        <w:spacing w:after="0" w:line="240" w:lineRule="auto"/>
        <w:rPr>
          <w:rFonts w:eastAsiaTheme="minorHAnsi" w:cs="Verdana"/>
          <w:szCs w:val="20"/>
          <w:lang w:val="bs-Latn-BA" w:eastAsia="en-US"/>
        </w:rPr>
      </w:pPr>
    </w:p>
    <w:p w14:paraId="49056507" w14:textId="77777777" w:rsidR="00EF5130" w:rsidRDefault="00EF5130" w:rsidP="00EF5130">
      <w:pPr>
        <w:pStyle w:val="BodyText"/>
        <w:spacing w:before="120"/>
        <w:rPr>
          <w:i/>
          <w:iCs/>
          <w:lang w:val="hr-BA"/>
        </w:rPr>
      </w:pPr>
    </w:p>
    <w:p w14:paraId="020DF121" w14:textId="2340C518" w:rsidR="00EF5130" w:rsidRPr="00EF5130" w:rsidRDefault="00EF5130" w:rsidP="00EF5130">
      <w:pPr>
        <w:pStyle w:val="Heading1"/>
        <w:rPr>
          <w:lang w:val="bs-Latn-BA"/>
        </w:rPr>
      </w:pPr>
      <w:bookmarkStart w:id="6" w:name="OLE_LINK11"/>
      <w:r w:rsidRPr="00E97404">
        <w:t xml:space="preserve">Zadatak </w:t>
      </w:r>
      <w:r>
        <w:rPr>
          <w:lang w:val="bs-Latn-BA"/>
        </w:rPr>
        <w:t xml:space="preserve">13 – </w:t>
      </w:r>
      <w:r w:rsidR="007B00A4">
        <w:rPr>
          <w:lang w:val="bs-Latn-BA"/>
        </w:rPr>
        <w:t xml:space="preserve">Niz pokazivača </w:t>
      </w:r>
    </w:p>
    <w:bookmarkEnd w:id="6"/>
    <w:p w14:paraId="6BE8304A" w14:textId="360F177C" w:rsidR="00EF5130" w:rsidRPr="00EF5130" w:rsidRDefault="006B5245" w:rsidP="00EF5130">
      <w:pPr>
        <w:pStyle w:val="BodyText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object w:dxaOrig="1440" w:dyaOrig="1440" w14:anchorId="63829699">
          <v:shape id="_x0000_s1029" type="#_x0000_t75" style="position:absolute;left:0;text-align:left;margin-left:261.4pt;margin-top:.6pt;width:208.05pt;height:162.15pt;z-index:251661312">
            <v:imagedata r:id="rId9" o:title=""/>
            <w10:wrap type="square"/>
          </v:shape>
          <o:OLEObject Type="Embed" ProgID="Visio.Drawing.11" ShapeID="_x0000_s1029" DrawAspect="Content" ObjectID="_1558180299" r:id="rId10"/>
        </w:object>
      </w:r>
      <w:r w:rsidR="00EF5130" w:rsidRPr="00EF5130">
        <w:rPr>
          <w:rFonts w:asciiTheme="minorHAnsi" w:hAnsiTheme="minorHAnsi" w:cstheme="minorHAnsi"/>
          <w:lang w:val="hr-BA"/>
        </w:rPr>
        <w:t>a)</w:t>
      </w:r>
    </w:p>
    <w:p w14:paraId="459174A8" w14:textId="29C9209E" w:rsidR="00EF5130" w:rsidRDefault="00EF5130" w:rsidP="00EF5130">
      <w:pPr>
        <w:pStyle w:val="BodyText"/>
        <w:numPr>
          <w:ilvl w:val="0"/>
          <w:numId w:val="20"/>
        </w:numPr>
        <w:spacing w:after="120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deklarišite nizove R</w:t>
      </w:r>
      <w:r w:rsidR="00707E14">
        <w:rPr>
          <w:rFonts w:asciiTheme="minorHAnsi" w:hAnsiTheme="minorHAnsi" w:cstheme="minorHAnsi"/>
          <w:lang w:val="hr-BA"/>
        </w:rPr>
        <w:t>1</w:t>
      </w:r>
      <w:r w:rsidRPr="00EF5130">
        <w:rPr>
          <w:rFonts w:asciiTheme="minorHAnsi" w:hAnsiTheme="minorHAnsi" w:cstheme="minorHAnsi"/>
          <w:lang w:val="hr-BA"/>
        </w:rPr>
        <w:t>, R</w:t>
      </w:r>
      <w:r w:rsidR="00707E14">
        <w:rPr>
          <w:rFonts w:asciiTheme="minorHAnsi" w:hAnsiTheme="minorHAnsi" w:cstheme="minorHAnsi"/>
          <w:lang w:val="hr-BA"/>
        </w:rPr>
        <w:t>2</w:t>
      </w:r>
      <w:r w:rsidRPr="00EF5130">
        <w:rPr>
          <w:rFonts w:asciiTheme="minorHAnsi" w:hAnsiTheme="minorHAnsi" w:cstheme="minorHAnsi"/>
          <w:lang w:val="hr-BA"/>
        </w:rPr>
        <w:t xml:space="preserve"> i R</w:t>
      </w:r>
      <w:r w:rsidR="00707E14">
        <w:rPr>
          <w:rFonts w:asciiTheme="minorHAnsi" w:hAnsiTheme="minorHAnsi" w:cstheme="minorHAnsi"/>
          <w:lang w:val="hr-BA"/>
        </w:rPr>
        <w:t>3</w:t>
      </w:r>
      <w:r w:rsidRPr="00EF5130">
        <w:rPr>
          <w:rFonts w:asciiTheme="minorHAnsi" w:hAnsiTheme="minorHAnsi" w:cstheme="minorHAnsi"/>
          <w:lang w:val="hr-BA"/>
        </w:rPr>
        <w:t xml:space="preserve"> veličine 4 tipa </w:t>
      </w:r>
      <w:r w:rsidRPr="00EF5130">
        <w:rPr>
          <w:rFonts w:asciiTheme="minorHAnsi" w:hAnsiTheme="minorHAnsi" w:cstheme="minorHAnsi"/>
          <w:i/>
          <w:iCs/>
          <w:lang w:val="hr-BA"/>
        </w:rPr>
        <w:t>int</w:t>
      </w:r>
      <w:r w:rsidRPr="00EF5130">
        <w:rPr>
          <w:rFonts w:asciiTheme="minorHAnsi" w:hAnsiTheme="minorHAnsi" w:cstheme="minorHAnsi"/>
          <w:lang w:val="hr-BA"/>
        </w:rPr>
        <w:t xml:space="preserve"> </w:t>
      </w:r>
      <w:r w:rsidR="0035623D">
        <w:rPr>
          <w:rFonts w:asciiTheme="minorHAnsi" w:hAnsiTheme="minorHAnsi" w:cstheme="minorHAnsi"/>
          <w:lang w:val="hr-BA"/>
        </w:rPr>
        <w:t xml:space="preserve"> </w:t>
      </w:r>
    </w:p>
    <w:p w14:paraId="34A55077" w14:textId="404F68BD" w:rsidR="0035623D" w:rsidRPr="00EF5130" w:rsidRDefault="0035623D" w:rsidP="0035623D">
      <w:pPr>
        <w:pStyle w:val="BodyText"/>
        <w:numPr>
          <w:ilvl w:val="1"/>
          <w:numId w:val="20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koristite konstantu</w:t>
      </w:r>
    </w:p>
    <w:p w14:paraId="78351F7A" w14:textId="4B8FA63E" w:rsidR="00EF5130" w:rsidRDefault="00EF5130" w:rsidP="00EF5130">
      <w:pPr>
        <w:pStyle w:val="BodyText"/>
        <w:numPr>
          <w:ilvl w:val="0"/>
          <w:numId w:val="20"/>
        </w:numPr>
        <w:spacing w:after="120"/>
        <w:ind w:left="357" w:hanging="357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 xml:space="preserve">deklarišite niz M tipa </w:t>
      </w:r>
      <w:r w:rsidRPr="00EF5130">
        <w:rPr>
          <w:rFonts w:asciiTheme="minorHAnsi" w:hAnsiTheme="minorHAnsi" w:cstheme="minorHAnsi"/>
          <w:i/>
          <w:iCs/>
          <w:lang w:val="hr-BA"/>
        </w:rPr>
        <w:t>pokazivač na int</w:t>
      </w:r>
      <w:r w:rsidRPr="00EF5130">
        <w:rPr>
          <w:rFonts w:asciiTheme="minorHAnsi" w:hAnsiTheme="minorHAnsi" w:cstheme="minorHAnsi"/>
          <w:lang w:val="hr-BA"/>
        </w:rPr>
        <w:t xml:space="preserve"> veličine 3</w:t>
      </w:r>
    </w:p>
    <w:p w14:paraId="7525FEDA" w14:textId="77777777" w:rsidR="0035623D" w:rsidRPr="00EF5130" w:rsidRDefault="0035623D" w:rsidP="0035623D">
      <w:pPr>
        <w:pStyle w:val="BodyText"/>
        <w:numPr>
          <w:ilvl w:val="1"/>
          <w:numId w:val="20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koristite konstantu</w:t>
      </w:r>
    </w:p>
    <w:p w14:paraId="29059258" w14:textId="40375D50" w:rsidR="00EF5130" w:rsidRPr="00EF5130" w:rsidRDefault="00EF5130" w:rsidP="00EF5130">
      <w:pPr>
        <w:pStyle w:val="BodyText"/>
        <w:numPr>
          <w:ilvl w:val="0"/>
          <w:numId w:val="20"/>
        </w:numPr>
        <w:spacing w:after="120"/>
        <w:ind w:left="357" w:hanging="357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neka prvi element niza M (prvi pokazivač) pokazuje na niz R</w:t>
      </w:r>
      <w:r w:rsidR="00707E14">
        <w:rPr>
          <w:rFonts w:asciiTheme="minorHAnsi" w:hAnsiTheme="minorHAnsi" w:cstheme="minorHAnsi"/>
          <w:lang w:val="hr-BA"/>
        </w:rPr>
        <w:t>1</w:t>
      </w:r>
      <w:r w:rsidRPr="00EF5130">
        <w:rPr>
          <w:rFonts w:asciiTheme="minorHAnsi" w:hAnsiTheme="minorHAnsi" w:cstheme="minorHAnsi"/>
          <w:lang w:val="hr-BA"/>
        </w:rPr>
        <w:t>, drugi element na R</w:t>
      </w:r>
      <w:r w:rsidR="00707E14">
        <w:rPr>
          <w:rFonts w:asciiTheme="minorHAnsi" w:hAnsiTheme="minorHAnsi" w:cstheme="minorHAnsi"/>
          <w:lang w:val="hr-BA"/>
        </w:rPr>
        <w:t>2</w:t>
      </w:r>
      <w:r w:rsidRPr="00EF5130">
        <w:rPr>
          <w:rFonts w:asciiTheme="minorHAnsi" w:hAnsiTheme="minorHAnsi" w:cstheme="minorHAnsi"/>
          <w:lang w:val="hr-BA"/>
        </w:rPr>
        <w:t xml:space="preserve"> i treći na R3, kao na slici:</w:t>
      </w:r>
    </w:p>
    <w:p w14:paraId="3A94BE9A" w14:textId="6165B5BB" w:rsidR="003C2EAA" w:rsidRPr="00EF5130" w:rsidRDefault="00EF5130" w:rsidP="00E476A8">
      <w:pPr>
        <w:pStyle w:val="BodyText"/>
        <w:spacing w:before="120"/>
        <w:rPr>
          <w:rFonts w:asciiTheme="minorHAnsi" w:eastAsia="Times New Roman" w:hAnsiTheme="minorHAnsi" w:cstheme="minorHAnsi"/>
          <w:bCs/>
        </w:rPr>
      </w:pPr>
      <w:r w:rsidRPr="00EF5130">
        <w:rPr>
          <w:rFonts w:asciiTheme="minorHAnsi" w:hAnsiTheme="minorHAnsi" w:cstheme="minorHAnsi"/>
          <w:lang w:val="hr-BA"/>
        </w:rPr>
        <w:t xml:space="preserve"> </w:t>
      </w:r>
      <w:r w:rsidRPr="00EF5130">
        <w:rPr>
          <w:rFonts w:asciiTheme="minorHAnsi" w:eastAsia="Times New Roman" w:hAnsiTheme="minorHAnsi" w:cstheme="minorHAnsi"/>
          <w:bCs/>
        </w:rPr>
        <w:t xml:space="preserve">b) </w:t>
      </w:r>
    </w:p>
    <w:p w14:paraId="72EA0C63" w14:textId="5A5D4C21" w:rsidR="00EF5130" w:rsidRDefault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 w:rsidRPr="00EF5130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- učitajte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sve elemente koristeći pokazivač M</w:t>
      </w:r>
    </w:p>
    <w:p w14:paraId="6FA5CA11" w14:textId="3B9E2D4B" w:rsidR="00EF5130" w:rsidRP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c) </w:t>
      </w:r>
    </w:p>
    <w:p w14:paraId="3C277466" w14:textId="57C18797" w:rsid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 w:rsidRPr="00EF5130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-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ispišite</w:t>
      </w:r>
      <w:r w:rsidRPr="00EF5130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sve elemente koristeći pokazivač M</w:t>
      </w:r>
    </w:p>
    <w:p w14:paraId="367B9B5A" w14:textId="77777777" w:rsidR="00E476A8" w:rsidRDefault="00E476A8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521"/>
      </w:tblGrid>
      <w:tr w:rsidR="00E476A8" w:rsidRPr="00E476A8" w14:paraId="5052FAC1" w14:textId="77777777" w:rsidTr="00E476A8">
        <w:tc>
          <w:tcPr>
            <w:tcW w:w="9062" w:type="dxa"/>
            <w:gridSpan w:val="2"/>
            <w:shd w:val="clear" w:color="auto" w:fill="DEEAF6" w:themeFill="accent5" w:themeFillTint="33"/>
          </w:tcPr>
          <w:p w14:paraId="08CA34A9" w14:textId="02130973" w:rsidR="00E476A8" w:rsidRPr="00E476A8" w:rsidRDefault="00E476A8" w:rsidP="00E476A8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E476A8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E476A8" w:rsidRPr="0035623D" w14:paraId="33DD9C4A" w14:textId="77777777" w:rsidTr="00E476A8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68E4C597" w14:textId="409D8DC2" w:rsidR="0035623D" w:rsidRPr="0035623D" w:rsidRDefault="0035623D" w:rsidP="0058023F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bookmarkStart w:id="7" w:name="_Hlk477995854"/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64628D8F" w14:textId="19584387" w:rsidR="00E476A8" w:rsidRPr="0035623D" w:rsidRDefault="00E476A8" w:rsidP="0058023F">
            <w:pPr>
              <w:pStyle w:val="Header"/>
              <w:rPr>
                <w:rFonts w:ascii="Courier New" w:hAnsi="Courier New" w:cs="Courier New"/>
                <w:sz w:val="18"/>
                <w:szCs w:val="18"/>
                <w:rtl/>
                <w:lang w:val="hr-BA"/>
              </w:rPr>
            </w:pPr>
          </w:p>
        </w:tc>
      </w:tr>
      <w:bookmarkEnd w:id="7"/>
    </w:tbl>
    <w:p w14:paraId="07E7FB74" w14:textId="270681AB" w:rsid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5D3DBB43" w14:textId="36394099" w:rsidR="00E476A8" w:rsidRPr="00EF5130" w:rsidRDefault="00E476A8" w:rsidP="00E476A8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4 – Dvodimenzionalni niz kao parametar funkcije</w:t>
      </w:r>
    </w:p>
    <w:p w14:paraId="3FA94EB8" w14:textId="5D7492BB" w:rsidR="00E476A8" w:rsidRDefault="00073AFF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Prepravite prethodni program tako da koristite sljedeće funkcije</w:t>
      </w:r>
    </w:p>
    <w:p w14:paraId="1759087F" w14:textId="77777777" w:rsidR="00073AFF" w:rsidRPr="00073AFF" w:rsidRDefault="00073AFF" w:rsidP="00073AFF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</w:pP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void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483D8B"/>
          <w:sz w:val="18"/>
          <w:szCs w:val="19"/>
          <w:lang w:val="bs-Latn-BA" w:eastAsia="en-US"/>
        </w:rPr>
        <w:t>ispis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(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**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X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r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k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)</w:t>
      </w:r>
    </w:p>
    <w:p w14:paraId="32F4B2F1" w14:textId="77777777" w:rsidR="00073AFF" w:rsidRPr="00073AFF" w:rsidRDefault="00073AFF" w:rsidP="00073AFF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</w:pP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void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483D8B"/>
          <w:sz w:val="18"/>
          <w:szCs w:val="19"/>
          <w:lang w:val="bs-Latn-BA" w:eastAsia="en-US"/>
        </w:rPr>
        <w:t>ucitaj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(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**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X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r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k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)</w:t>
      </w:r>
    </w:p>
    <w:p w14:paraId="5C2DEBB8" w14:textId="77777777" w:rsidR="00073AFF" w:rsidRDefault="00073AFF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997387" w:rsidRPr="00997387" w14:paraId="10D9D88F" w14:textId="77777777" w:rsidTr="00997387">
        <w:tc>
          <w:tcPr>
            <w:tcW w:w="9062" w:type="dxa"/>
            <w:shd w:val="clear" w:color="auto" w:fill="DEEAF6" w:themeFill="accent5" w:themeFillTint="33"/>
          </w:tcPr>
          <w:p w14:paraId="6BB81A67" w14:textId="51266C0D" w:rsidR="00997387" w:rsidRPr="00997387" w:rsidRDefault="00997387" w:rsidP="00997387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997387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997387" w:rsidRPr="00073AFF" w14:paraId="3DD7C8AF" w14:textId="77777777" w:rsidTr="00997387">
        <w:tc>
          <w:tcPr>
            <w:tcW w:w="9062" w:type="dxa"/>
            <w:shd w:val="clear" w:color="auto" w:fill="DEEAF6" w:themeFill="accent5" w:themeFillTint="33"/>
          </w:tcPr>
          <w:p w14:paraId="1055923C" w14:textId="775422FD" w:rsidR="00997387" w:rsidRPr="00073AFF" w:rsidRDefault="00997387" w:rsidP="0099738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Times New Roman" w:hAnsi="Courier New" w:cs="Courier New"/>
                <w:bCs/>
                <w:sz w:val="18"/>
                <w:szCs w:val="20"/>
                <w:lang w:val="bs-Latn-BA"/>
              </w:rPr>
            </w:pPr>
            <w:bookmarkStart w:id="8" w:name="OLE_LINK18"/>
            <w:bookmarkStart w:id="9" w:name="OLE_LINK19"/>
          </w:p>
        </w:tc>
      </w:tr>
      <w:bookmarkEnd w:id="8"/>
      <w:bookmarkEnd w:id="9"/>
    </w:tbl>
    <w:p w14:paraId="5C29058A" w14:textId="2C4D67E2" w:rsidR="007240A8" w:rsidRDefault="007240A8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30970AD1" w14:textId="77777777" w:rsidR="007240A8" w:rsidRDefault="007240A8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br w:type="page"/>
      </w:r>
    </w:p>
    <w:p w14:paraId="633E3E9F" w14:textId="77FE1869" w:rsidR="007240A8" w:rsidRPr="00EF5130" w:rsidRDefault="007240A8" w:rsidP="007240A8">
      <w:pPr>
        <w:pStyle w:val="Heading1"/>
        <w:rPr>
          <w:lang w:val="bs-Latn-BA"/>
        </w:rPr>
      </w:pPr>
      <w:r w:rsidRPr="00E97404">
        <w:lastRenderedPageBreak/>
        <w:t xml:space="preserve">Zadatak </w:t>
      </w:r>
      <w:r>
        <w:rPr>
          <w:lang w:val="bs-Latn-BA"/>
        </w:rPr>
        <w:t>1</w:t>
      </w:r>
      <w:r w:rsidR="009C6763">
        <w:rPr>
          <w:lang w:val="bs-Latn-BA"/>
        </w:rPr>
        <w:t>5</w:t>
      </w:r>
      <w:r>
        <w:rPr>
          <w:lang w:val="bs-Latn-BA"/>
        </w:rPr>
        <w:t xml:space="preserve"> – Dvodimenzionalni niz kao parametar funkcije</w:t>
      </w:r>
    </w:p>
    <w:p w14:paraId="3A36CC09" w14:textId="6C106671" w:rsidR="007240A8" w:rsidRDefault="007240A8" w:rsidP="007240A8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da se </w:t>
      </w:r>
      <w:r w:rsidR="009C6763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statički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nizovi R1, R2 i R3 zamjene sa dinamičkom alokacijom.</w:t>
      </w:r>
    </w:p>
    <w:p w14:paraId="169667A2" w14:textId="77777777" w:rsidR="007240A8" w:rsidRDefault="007240A8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7240A8" w:rsidRPr="007240A8" w14:paraId="684D4B44" w14:textId="77777777" w:rsidTr="007240A8">
        <w:tc>
          <w:tcPr>
            <w:tcW w:w="9062" w:type="dxa"/>
            <w:shd w:val="clear" w:color="auto" w:fill="DEEAF6" w:themeFill="accent5" w:themeFillTint="33"/>
          </w:tcPr>
          <w:p w14:paraId="32830B17" w14:textId="042A3BC3" w:rsidR="007240A8" w:rsidRPr="007240A8" w:rsidRDefault="007240A8" w:rsidP="007240A8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7240A8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7240A8" w14:paraId="4D9CEB06" w14:textId="77777777" w:rsidTr="007240A8">
        <w:tc>
          <w:tcPr>
            <w:tcW w:w="9062" w:type="dxa"/>
            <w:shd w:val="clear" w:color="auto" w:fill="DEEAF6" w:themeFill="accent5" w:themeFillTint="33"/>
          </w:tcPr>
          <w:p w14:paraId="784D6EB4" w14:textId="71CF4A1B" w:rsidR="007240A8" w:rsidRDefault="007240A8" w:rsidP="009C6763">
            <w:pPr>
              <w:spacing w:after="0" w:line="259" w:lineRule="auto"/>
              <w:rPr>
                <w:rFonts w:asciiTheme="minorHAnsi" w:eastAsia="Times New Roman" w:hAnsiTheme="minorHAnsi" w:cstheme="minorHAnsi"/>
                <w:bCs/>
                <w:szCs w:val="20"/>
                <w:lang w:val="bs-Latn-BA"/>
              </w:rPr>
            </w:pPr>
          </w:p>
        </w:tc>
      </w:tr>
    </w:tbl>
    <w:p w14:paraId="2388B84E" w14:textId="5125AC8F" w:rsidR="007240A8" w:rsidRDefault="007240A8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699BD853" w14:textId="5A61FDD5" w:rsidR="009C6763" w:rsidRPr="00EF5130" w:rsidRDefault="009C6763" w:rsidP="009C6763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6 – Dvodimenzionalni niz kao parametar funkcije</w:t>
      </w:r>
    </w:p>
    <w:p w14:paraId="1AC6E61C" w14:textId="40FF5633" w:rsidR="009C6763" w:rsidRDefault="009C6763" w:rsidP="009C676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da se nizovi R1, R2 i R3 zamjene sa dinamičkom alokacijom i to bez korištenja dodatnih pokazivača, tj.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za alokaciju svih nizova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dozvoljeno je koristiti samo niz pokazivača </w:t>
      </w:r>
      <w:r w:rsidRPr="0022718C">
        <w:rPr>
          <w:rFonts w:asciiTheme="minorHAnsi" w:eastAsia="Times New Roman" w:hAnsiTheme="minorHAnsi" w:cstheme="minorHAnsi"/>
          <w:b/>
          <w:bCs/>
          <w:szCs w:val="20"/>
          <w:lang w:val="bs-Latn-BA"/>
        </w:rPr>
        <w:t>M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.</w:t>
      </w:r>
    </w:p>
    <w:p w14:paraId="5B76809C" w14:textId="77777777" w:rsidR="009C6763" w:rsidRDefault="009C6763" w:rsidP="009C6763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9C6763" w:rsidRPr="007240A8" w14:paraId="25A6774C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6C30C29A" w14:textId="77777777" w:rsidR="009C6763" w:rsidRPr="007240A8" w:rsidRDefault="009C6763" w:rsidP="0058023F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7240A8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9C6763" w14:paraId="3557B6FE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2FD5BA45" w14:textId="385AD3F0" w:rsidR="009C6763" w:rsidRDefault="009C6763" w:rsidP="0058023F">
            <w:pPr>
              <w:spacing w:after="0" w:line="259" w:lineRule="auto"/>
              <w:rPr>
                <w:rFonts w:asciiTheme="minorHAnsi" w:eastAsia="Times New Roman" w:hAnsiTheme="minorHAnsi" w:cstheme="minorHAnsi"/>
                <w:bCs/>
                <w:szCs w:val="20"/>
                <w:lang w:val="bs-Latn-BA"/>
              </w:rPr>
            </w:pPr>
            <w:bookmarkStart w:id="10" w:name="OLE_LINK21"/>
            <w:bookmarkStart w:id="11" w:name="OLE_LINK22"/>
          </w:p>
        </w:tc>
      </w:tr>
      <w:bookmarkEnd w:id="10"/>
      <w:bookmarkEnd w:id="11"/>
    </w:tbl>
    <w:p w14:paraId="2D59D061" w14:textId="51E58082" w:rsidR="00283B43" w:rsidRDefault="00283B43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6C7FE672" w14:textId="77777777" w:rsidR="00283B43" w:rsidRDefault="00283B43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br w:type="page"/>
      </w:r>
    </w:p>
    <w:p w14:paraId="4E4B1408" w14:textId="5B65D24C" w:rsidR="00283B43" w:rsidRPr="00EF5130" w:rsidRDefault="00283B43" w:rsidP="00283B43">
      <w:pPr>
        <w:pStyle w:val="Heading1"/>
        <w:rPr>
          <w:lang w:val="bs-Latn-BA"/>
        </w:rPr>
      </w:pPr>
      <w:r w:rsidRPr="00E97404">
        <w:lastRenderedPageBreak/>
        <w:t xml:space="preserve">Zadatak </w:t>
      </w:r>
      <w:r>
        <w:rPr>
          <w:lang w:val="bs-Latn-BA"/>
        </w:rPr>
        <w:t>17 – Dvodimenzionalni niz kao parametar funkcije</w:t>
      </w:r>
    </w:p>
    <w:p w14:paraId="314C43C9" w14:textId="35C3D6A7" w:rsidR="00283B43" w:rsidRDefault="00283B43" w:rsidP="00283B4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da se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niz pokazivača M alocira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>dinamički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.</w:t>
      </w:r>
    </w:p>
    <w:p w14:paraId="55D145D1" w14:textId="77777777" w:rsidR="00283B43" w:rsidRDefault="00283B43" w:rsidP="00283B43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283B43" w:rsidRPr="007240A8" w14:paraId="676A3F42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58704DEC" w14:textId="77777777" w:rsidR="00283B43" w:rsidRPr="007240A8" w:rsidRDefault="00283B43" w:rsidP="0058023F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7240A8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283B43" w14:paraId="20E6C139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0F4D3B40" w14:textId="0F8167D8" w:rsidR="00283B43" w:rsidRDefault="00283B43" w:rsidP="00283B43">
            <w:pPr>
              <w:spacing w:after="0" w:line="259" w:lineRule="auto"/>
              <w:rPr>
                <w:rFonts w:asciiTheme="minorHAnsi" w:eastAsia="Times New Roman" w:hAnsiTheme="minorHAnsi" w:cstheme="minorHAnsi"/>
                <w:bCs/>
                <w:szCs w:val="20"/>
                <w:lang w:val="bs-Latn-BA"/>
              </w:rPr>
            </w:pPr>
          </w:p>
        </w:tc>
      </w:tr>
    </w:tbl>
    <w:p w14:paraId="005EC227" w14:textId="271815AE" w:rsidR="00283B43" w:rsidRDefault="00283B43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60664173" w14:textId="4DABC322" w:rsidR="00283B43" w:rsidRPr="00EF5130" w:rsidRDefault="00283B43" w:rsidP="00283B43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8 – Dvodimenzionalni niz kao parametar funkcije</w:t>
      </w:r>
    </w:p>
    <w:p w14:paraId="4DE9C31A" w14:textId="044CEA46" w:rsidR="00283B43" w:rsidRDefault="00283B43" w:rsidP="00283B4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Prepravite prethodni program tako da korisnik može odrediti broj kolona i broj redova matrice M.</w:t>
      </w:r>
    </w:p>
    <w:p w14:paraId="1BEE8C9F" w14:textId="77777777" w:rsidR="00283B43" w:rsidRDefault="00283B43" w:rsidP="00283B43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283B43" w:rsidRPr="007240A8" w14:paraId="6518154B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299570E0" w14:textId="77777777" w:rsidR="00283B43" w:rsidRPr="007240A8" w:rsidRDefault="00283B43" w:rsidP="0058023F">
            <w:pPr>
              <w:spacing w:after="0" w:line="259" w:lineRule="auto"/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</w:pPr>
            <w:r w:rsidRPr="007240A8">
              <w:rPr>
                <w:rFonts w:asciiTheme="minorHAnsi" w:eastAsia="Times New Roman" w:hAnsiTheme="minorHAnsi" w:cstheme="minorHAnsi"/>
                <w:b/>
                <w:bCs/>
                <w:szCs w:val="20"/>
                <w:lang w:val="bs-Latn-BA"/>
              </w:rPr>
              <w:t>Rješenje</w:t>
            </w:r>
          </w:p>
        </w:tc>
      </w:tr>
      <w:tr w:rsidR="00283B43" w14:paraId="2DD3DD8E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5F99E430" w14:textId="72799225" w:rsidR="00283B43" w:rsidRDefault="00283B43" w:rsidP="007F3FA8">
            <w:pPr>
              <w:spacing w:after="0" w:line="259" w:lineRule="auto"/>
              <w:rPr>
                <w:rFonts w:asciiTheme="minorHAnsi" w:eastAsia="Times New Roman" w:hAnsiTheme="minorHAnsi" w:cstheme="minorHAnsi"/>
                <w:bCs/>
                <w:szCs w:val="20"/>
                <w:lang w:val="bs-Latn-BA"/>
              </w:rPr>
            </w:pPr>
          </w:p>
        </w:tc>
      </w:tr>
    </w:tbl>
    <w:p w14:paraId="6204776B" w14:textId="33A96831" w:rsidR="00727F16" w:rsidRDefault="00727F16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050EDD65" w14:textId="77777777" w:rsidR="00727F16" w:rsidRDefault="00727F16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br w:type="page"/>
      </w:r>
    </w:p>
    <w:p w14:paraId="26502B02" w14:textId="6BA1EF8D" w:rsidR="00727F16" w:rsidRPr="00EF5130" w:rsidRDefault="00727F16" w:rsidP="00727F16">
      <w:pPr>
        <w:pStyle w:val="Heading1"/>
        <w:rPr>
          <w:lang w:val="bs-Latn-BA"/>
        </w:rPr>
      </w:pPr>
      <w:r w:rsidRPr="00E97404">
        <w:lastRenderedPageBreak/>
        <w:t xml:space="preserve">Zadatak </w:t>
      </w:r>
      <w:r>
        <w:rPr>
          <w:lang w:val="bs-Latn-BA"/>
        </w:rPr>
        <w:t>19 – Dvodimenzionalni niz kao parametar funkcije</w:t>
      </w:r>
    </w:p>
    <w:p w14:paraId="6C8EB1DB" w14:textId="0A725A8D" w:rsidR="00727F16" w:rsidRDefault="00727F16" w:rsidP="00727F16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U prethodni program dodajte sljedeće funkcije:</w:t>
      </w:r>
    </w:p>
    <w:p w14:paraId="2FE9B3F4" w14:textId="77777777" w:rsidR="00283B43" w:rsidRDefault="00283B43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29A884C5" w14:textId="5D02BE1A" w:rsidR="00727F16" w:rsidRPr="00424A91" w:rsidRDefault="00727F16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0"/>
          <w:lang w:val="hr-BA" w:eastAsia="hr-HR"/>
        </w:rPr>
      </w:pP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Izracunaj_sumu(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** </w:t>
      </w:r>
      <w:r>
        <w:rPr>
          <w:rFonts w:ascii="Courier New" w:hAnsi="Courier New" w:cs="Courier New"/>
          <w:sz w:val="18"/>
          <w:szCs w:val="20"/>
          <w:lang w:val="hr-BA" w:eastAsia="hr-HR"/>
        </w:rPr>
        <w:t>X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, 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r, 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k)</w:t>
      </w:r>
    </w:p>
    <w:p w14:paraId="3BE03419" w14:textId="2776FFAE" w:rsidR="00727F16" w:rsidRDefault="00727F16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hr-BA" w:eastAsia="hr-HR"/>
        </w:rPr>
      </w:pPr>
      <w:r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floa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 Izracunaj_prosjek(</w:t>
      </w:r>
      <w:r w:rsidRPr="00424A91"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** </w:t>
      </w:r>
      <w:r>
        <w:rPr>
          <w:rFonts w:ascii="Courier New" w:hAnsi="Courier New" w:cs="Courier New"/>
          <w:sz w:val="18"/>
          <w:szCs w:val="18"/>
          <w:lang w:val="hr-BA" w:eastAsia="hr-HR"/>
        </w:rPr>
        <w:t>X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, </w:t>
      </w:r>
      <w:r w:rsidRPr="00424A91"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 r,</w:t>
      </w:r>
      <w:r w:rsidRPr="00727F16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 xml:space="preserve"> 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k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>)</w:t>
      </w:r>
    </w:p>
    <w:p w14:paraId="1B3B88EF" w14:textId="77777777" w:rsidR="002951EA" w:rsidRPr="00424A91" w:rsidRDefault="002951EA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AF57B4" w14:paraId="6FEF1508" w14:textId="77777777" w:rsidTr="002951EA">
        <w:tc>
          <w:tcPr>
            <w:tcW w:w="9062" w:type="dxa"/>
            <w:shd w:val="clear" w:color="auto" w:fill="DEEAF6" w:themeFill="accent5" w:themeFillTint="33"/>
          </w:tcPr>
          <w:p w14:paraId="031FA44F" w14:textId="560100AE" w:rsidR="00AF57B4" w:rsidRDefault="00AF57B4" w:rsidP="00AF57B4">
            <w:pPr>
              <w:spacing w:after="0" w:line="259" w:lineRule="auto"/>
              <w:rPr>
                <w:rFonts w:asciiTheme="minorHAnsi" w:eastAsia="Times New Roman" w:hAnsiTheme="minorHAnsi" w:cstheme="minorHAnsi"/>
                <w:bCs/>
                <w:szCs w:val="20"/>
                <w:lang w:val="bs-Latn-BA"/>
              </w:rPr>
            </w:pPr>
          </w:p>
        </w:tc>
      </w:tr>
    </w:tbl>
    <w:p w14:paraId="011D07D1" w14:textId="3408A121" w:rsidR="00727F16" w:rsidRDefault="00727F16" w:rsidP="00727F16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14:paraId="52EDCBE1" w14:textId="5F9DB1E3" w:rsidR="00727F16" w:rsidRPr="00727F16" w:rsidRDefault="00727F16" w:rsidP="00727F16">
      <w:pPr>
        <w:pStyle w:val="Heading1"/>
      </w:pPr>
      <w:r w:rsidRPr="00727F16">
        <w:t xml:space="preserve">Zadatak </w:t>
      </w:r>
      <w:r>
        <w:rPr>
          <w:lang w:val="bs-Latn-BA"/>
        </w:rPr>
        <w:t>20 – Provjera znanja</w:t>
      </w:r>
      <w:r w:rsidRPr="00727F16">
        <w:t xml:space="preserve">   </w:t>
      </w:r>
      <w:r w:rsidR="0022718C">
        <w:rPr>
          <w:lang w:val="bs-Latn-BA"/>
        </w:rPr>
        <w:t>**</w:t>
      </w:r>
      <w:r w:rsidRPr="00727F16">
        <w:t xml:space="preserve">                          </w:t>
      </w:r>
      <w:r>
        <w:t xml:space="preserve">                               </w:t>
      </w:r>
    </w:p>
    <w:p w14:paraId="07B366C3" w14:textId="21D8F705" w:rsidR="00727F16" w:rsidRPr="00727F16" w:rsidRDefault="00727F16" w:rsidP="00727F16">
      <w:pPr>
        <w:pStyle w:val="PlainText"/>
        <w:spacing w:after="60"/>
        <w:jc w:val="both"/>
        <w:rPr>
          <w:rFonts w:asciiTheme="minorHAnsi" w:hAnsiTheme="minorHAnsi" w:cstheme="minorHAnsi"/>
          <w:bCs/>
          <w:lang w:val="hr-BA" w:eastAsia="en-US"/>
        </w:rPr>
      </w:pPr>
      <w:r w:rsidRPr="00727F16">
        <w:rPr>
          <w:rFonts w:asciiTheme="minorHAnsi" w:hAnsiTheme="minorHAnsi" w:cstheme="minorHAnsi"/>
          <w:bCs/>
          <w:lang w:val="hr-BA" w:eastAsia="en-US"/>
        </w:rPr>
        <w:t xml:space="preserve">Napravite program slijedeći navedene zahtjeve. Svi zahtjevi su povezani i predstavljaju jedan cijeli program. Preporuka je da od koraka </w:t>
      </w:r>
      <w:r w:rsidRPr="00727F16">
        <w:rPr>
          <w:rFonts w:asciiTheme="minorHAnsi" w:hAnsiTheme="minorHAnsi" w:cstheme="minorHAnsi"/>
          <w:b/>
          <w:i/>
          <w:iCs/>
          <w:lang w:val="hr-BA" w:eastAsia="en-US"/>
        </w:rPr>
        <w:t>g</w:t>
      </w:r>
      <w:r w:rsidRPr="00727F16">
        <w:rPr>
          <w:rFonts w:asciiTheme="minorHAnsi" w:hAnsiTheme="minorHAnsi" w:cstheme="minorHAnsi"/>
          <w:bCs/>
          <w:lang w:val="hr-BA" w:eastAsia="en-US"/>
        </w:rPr>
        <w:t xml:space="preserve"> svaku promjenu pokazivača p1 i p2 skicirate.</w:t>
      </w:r>
    </w:p>
    <w:p w14:paraId="0879E929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eklarišite niz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N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tipa integer dužine 15 u statičkoj memoriji</w:t>
      </w:r>
      <w:r w:rsidRPr="00727F16">
        <w:rPr>
          <w:rFonts w:asciiTheme="minorHAnsi" w:hAnsiTheme="minorHAnsi" w:cstheme="minorHAnsi"/>
          <w:i/>
          <w:iCs/>
          <w:sz w:val="14"/>
          <w:szCs w:val="19"/>
          <w:lang w:val="hr-BA"/>
        </w:rPr>
        <w:t xml:space="preserve"> </w:t>
      </w:r>
    </w:p>
    <w:p w14:paraId="47F284B7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eklarišite pokazivače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i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na integer(e) u jednoj liniji koda </w:t>
      </w:r>
    </w:p>
    <w:p w14:paraId="3DDA2A83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alocirajte niz u dinamičkom memoriji dužine 19, i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taj niz </w:t>
      </w:r>
    </w:p>
    <w:p w14:paraId="759DA8BF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alocirajte niz u dinamičkom memoriji dužine 12, i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taj niz </w:t>
      </w:r>
    </w:p>
    <w:p w14:paraId="3C5F9A54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zamijenite pokazivače,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niz dužine 12, 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na niz dužine 19 </w:t>
      </w:r>
    </w:p>
    <w:p w14:paraId="3AB05492" w14:textId="238E4911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>reciklirajte niz dužine 12 i učinite da njegov pokazivač (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) bude </w:t>
      </w:r>
      <w:r w:rsidR="00BE0804" w:rsidRPr="00BE0804">
        <w:rPr>
          <w:rFonts w:asciiTheme="minorHAnsi" w:hAnsiTheme="minorHAnsi" w:cstheme="minorHAnsi"/>
          <w:color w:val="FF0000"/>
          <w:sz w:val="19"/>
          <w:szCs w:val="19"/>
          <w:lang w:val="hr-BA"/>
        </w:rPr>
        <w:t>null</w:t>
      </w:r>
      <w:r w:rsidRPr="00BE0804">
        <w:rPr>
          <w:rFonts w:asciiTheme="minorHAnsi" w:hAnsiTheme="minorHAnsi" w:cstheme="minorHAnsi"/>
          <w:color w:val="FF0000"/>
          <w:sz w:val="19"/>
          <w:szCs w:val="19"/>
          <w:lang w:val="hr-BA"/>
        </w:rPr>
        <w:t xml:space="preserve">  </w:t>
      </w:r>
    </w:p>
    <w:p w14:paraId="19A92687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elemenat niza sa indeksom 5 na koji pokazuje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>, kao na slici:</w:t>
      </w:r>
    </w:p>
    <w:p w14:paraId="0937D972" w14:textId="77777777"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</w:p>
    <w:p w14:paraId="3E9D9A12" w14:textId="77777777"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lang w:val="hr-BA"/>
        </w:rPr>
        <w:object w:dxaOrig="7675" w:dyaOrig="1988" w14:anchorId="455E6FA4">
          <v:shape id="_x0000_i1027" type="#_x0000_t75" style="width:430.5pt;height:111.8pt" o:ole="">
            <v:imagedata r:id="rId11" o:title=""/>
          </v:shape>
          <o:OLEObject Type="Embed" ProgID="Visio.Drawing.11" ShapeID="_x0000_i1027" DrawAspect="Content" ObjectID="_1558180298" r:id="rId12"/>
        </w:object>
      </w:r>
    </w:p>
    <w:p w14:paraId="3F2C6C19" w14:textId="77777777" w:rsidR="00727F16" w:rsidRPr="00727F16" w:rsidRDefault="00727F16" w:rsidP="00727F16">
      <w:pPr>
        <w:spacing w:after="60"/>
        <w:ind w:left="360"/>
        <w:rPr>
          <w:rFonts w:asciiTheme="minorHAnsi" w:hAnsiTheme="minorHAnsi" w:cstheme="minorHAnsi"/>
          <w:sz w:val="19"/>
          <w:szCs w:val="19"/>
          <w:lang w:val="hr-BA"/>
        </w:rPr>
      </w:pPr>
    </w:p>
    <w:p w14:paraId="263BC078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(proizvoljnu) vrijednost elementu sa indeksom 5 dereferenciranjem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5D5376B6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5 dereferenciranjem njegove  izračunate adrese izrazom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+5 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65FE0A05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5DD33CDA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0BD26BA3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5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22780A08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5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7225A91F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29D610C2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i/>
          <w:iCs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144DBE1E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>reciklirajte dinamički niz dužine 19</w:t>
      </w:r>
    </w:p>
    <w:p w14:paraId="05833DFF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prvi elemenat niz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N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(elemenat sa indeksom 0)</w:t>
      </w:r>
    </w:p>
    <w:p w14:paraId="16EE22DA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48BBB60C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N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14:paraId="6443D4AE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19430DC0" w14:textId="77777777"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N 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14:paraId="563C59A6" w14:textId="77777777" w:rsidR="00727F16" w:rsidRDefault="00727F16" w:rsidP="00727F16">
      <w:pPr>
        <w:spacing w:after="60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</w:p>
    <w:p w14:paraId="59B11683" w14:textId="11D93E6B" w:rsidR="00727F16" w:rsidRPr="00727F16" w:rsidRDefault="00727F16" w:rsidP="00727F16">
      <w:pPr>
        <w:spacing w:after="60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Pomoć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"/>
        <w:gridCol w:w="8600"/>
      </w:tblGrid>
      <w:tr w:rsidR="00727F16" w:rsidRPr="00727F16" w14:paraId="7CC78BE3" w14:textId="77777777" w:rsidTr="0058023F">
        <w:tc>
          <w:tcPr>
            <w:tcW w:w="468" w:type="dxa"/>
            <w:vAlign w:val="center"/>
          </w:tcPr>
          <w:p w14:paraId="79B98BA2" w14:textId="77777777" w:rsidR="00727F16" w:rsidRPr="00727F16" w:rsidRDefault="00727F16" w:rsidP="0058023F">
            <w:pPr>
              <w:spacing w:after="60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 h)</w:t>
            </w:r>
          </w:p>
        </w:tc>
        <w:tc>
          <w:tcPr>
            <w:tcW w:w="9046" w:type="dxa"/>
          </w:tcPr>
          <w:p w14:paraId="5E2EC335" w14:textId="77777777"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p1 pokazuje na elemenat sa indeksom 5; </w:t>
            </w:r>
          </w:p>
          <w:p w14:paraId="43039DBF" w14:textId="77777777"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potrebno je samo dereferencirati adresu p1 da bi pristupili elementu sa indeksom 5;</w:t>
            </w:r>
          </w:p>
        </w:tc>
      </w:tr>
      <w:tr w:rsidR="00727F16" w:rsidRPr="00727F16" w14:paraId="21F7E394" w14:textId="77777777" w:rsidTr="0058023F">
        <w:tc>
          <w:tcPr>
            <w:tcW w:w="468" w:type="dxa"/>
            <w:vAlign w:val="center"/>
          </w:tcPr>
          <w:p w14:paraId="0E4E8C10" w14:textId="77777777" w:rsidR="00727F16" w:rsidRPr="00727F16" w:rsidRDefault="00727F16" w:rsidP="0058023F">
            <w:pPr>
              <w:spacing w:after="60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k)</w:t>
            </w:r>
          </w:p>
        </w:tc>
        <w:tc>
          <w:tcPr>
            <w:tcW w:w="9046" w:type="dxa"/>
          </w:tcPr>
          <w:p w14:paraId="765FFA61" w14:textId="77777777"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p1 predstavlja adresu elementa sa indeksom 5; </w:t>
            </w:r>
          </w:p>
          <w:p w14:paraId="5B1560C2" w14:textId="77777777"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dok (p1-3) predstavlja adresu elementa sa indeksom 2; </w:t>
            </w:r>
          </w:p>
          <w:p w14:paraId="5E2DE6B0" w14:textId="77777777"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da bi pristupili elementu sa indeksom 2 potrebno je samo dereferencirati (p1-3);</w:t>
            </w:r>
          </w:p>
        </w:tc>
      </w:tr>
    </w:tbl>
    <w:p w14:paraId="3DE25EFC" w14:textId="03DB7FEC"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</w:p>
    <w:p w14:paraId="16C72A3F" w14:textId="77777777" w:rsidR="00727F16" w:rsidRDefault="00727F16" w:rsidP="00727F16">
      <w:pPr>
        <w:spacing w:after="60"/>
        <w:rPr>
          <w:sz w:val="19"/>
          <w:szCs w:val="19"/>
          <w:lang w:val="hr-BA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541"/>
        <w:gridCol w:w="8567"/>
        <w:gridCol w:w="407"/>
      </w:tblGrid>
      <w:tr w:rsidR="00727F16" w:rsidRPr="00727F16" w14:paraId="5B549255" w14:textId="77777777" w:rsidTr="00727F16">
        <w:tc>
          <w:tcPr>
            <w:tcW w:w="9515" w:type="dxa"/>
            <w:gridSpan w:val="3"/>
            <w:tcBorders>
              <w:right w:val="single" w:sz="4" w:space="0" w:color="auto"/>
            </w:tcBorders>
            <w:shd w:val="clear" w:color="auto" w:fill="DEEAF6" w:themeFill="accent5" w:themeFillTint="33"/>
          </w:tcPr>
          <w:p w14:paraId="77B0F930" w14:textId="04DDB152" w:rsidR="00727F16" w:rsidRPr="00727F16" w:rsidRDefault="00727F16" w:rsidP="0058023F">
            <w:pPr>
              <w:pStyle w:val="BodyText"/>
              <w:tabs>
                <w:tab w:val="left" w:pos="539"/>
              </w:tabs>
              <w:jc w:val="left"/>
              <w:rPr>
                <w:rFonts w:asciiTheme="minorHAnsi" w:eastAsia="Times New Roman" w:hAnsiTheme="minorHAnsi" w:cstheme="minorHAnsi"/>
                <w:b/>
                <w:lang w:val="hr-BA"/>
              </w:rPr>
            </w:pPr>
            <w:r w:rsidRPr="00727F16">
              <w:rPr>
                <w:rFonts w:asciiTheme="minorHAnsi" w:eastAsia="Times New Roman" w:hAnsiTheme="minorHAnsi" w:cstheme="minorHAnsi"/>
                <w:b/>
                <w:lang w:val="hr-BA"/>
              </w:rPr>
              <w:t>Rješenje</w:t>
            </w:r>
          </w:p>
        </w:tc>
      </w:tr>
      <w:tr w:rsidR="00727F16" w:rsidRPr="00424A91" w14:paraId="7E6505BF" w14:textId="77777777" w:rsidTr="00727F16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43A6D186" w14:textId="04467098" w:rsidR="00727F16" w:rsidRPr="00424A91" w:rsidRDefault="00727F16" w:rsidP="0058023F">
            <w:pPr>
              <w:spacing w:after="0" w:line="240" w:lineRule="auto"/>
              <w:rPr>
                <w:color w:val="808080"/>
                <w:lang w:val="hr-BA"/>
              </w:rPr>
            </w:pPr>
          </w:p>
        </w:tc>
        <w:tc>
          <w:tcPr>
            <w:tcW w:w="8567" w:type="dxa"/>
            <w:tcBorders>
              <w:left w:val="single" w:sz="4" w:space="0" w:color="FFFFFF"/>
              <w:right w:val="single" w:sz="4" w:space="0" w:color="auto"/>
            </w:tcBorders>
            <w:shd w:val="clear" w:color="auto" w:fill="DEEAF6" w:themeFill="accent5" w:themeFillTint="33"/>
          </w:tcPr>
          <w:p w14:paraId="79520D21" w14:textId="7F83F477" w:rsidR="00727F16" w:rsidRPr="00E351FD" w:rsidRDefault="00727F16" w:rsidP="0058023F">
            <w:pPr>
              <w:pStyle w:val="BodyText"/>
              <w:tabs>
                <w:tab w:val="left" w:pos="539"/>
              </w:tabs>
              <w:jc w:val="left"/>
              <w:rPr>
                <w:rFonts w:ascii="Courier New" w:eastAsia="Times New Roman" w:hAnsi="Courier New" w:cs="Courier New"/>
                <w:color w:val="808080"/>
                <w:sz w:val="18"/>
                <w:lang w:val="hr-BA"/>
              </w:rPr>
            </w:pPr>
          </w:p>
        </w:tc>
        <w:tc>
          <w:tcPr>
            <w:tcW w:w="407" w:type="dxa"/>
            <w:tcBorders>
              <w:left w:val="single" w:sz="4" w:space="0" w:color="FFFFFF"/>
              <w:right w:val="single" w:sz="4" w:space="0" w:color="auto"/>
            </w:tcBorders>
            <w:shd w:val="clear" w:color="auto" w:fill="DEEAF6" w:themeFill="accent5" w:themeFillTint="33"/>
          </w:tcPr>
          <w:p w14:paraId="6074DD92" w14:textId="77777777" w:rsidR="00727F16" w:rsidRPr="00E351FD" w:rsidRDefault="00727F16" w:rsidP="0058023F">
            <w:pPr>
              <w:pStyle w:val="BodyText"/>
              <w:tabs>
                <w:tab w:val="left" w:pos="539"/>
              </w:tabs>
              <w:jc w:val="left"/>
              <w:rPr>
                <w:rFonts w:ascii="Courier New" w:eastAsia="Times New Roman" w:hAnsi="Courier New" w:cs="Courier New"/>
                <w:color w:val="808080"/>
                <w:sz w:val="18"/>
                <w:lang w:val="hr-BA"/>
              </w:rPr>
            </w:pPr>
          </w:p>
        </w:tc>
      </w:tr>
    </w:tbl>
    <w:p w14:paraId="7E2B4694" w14:textId="0ADA5517" w:rsidR="00727F16" w:rsidRDefault="00727F16" w:rsidP="00727F16">
      <w:pPr>
        <w:spacing w:after="60"/>
        <w:rPr>
          <w:sz w:val="19"/>
          <w:szCs w:val="19"/>
          <w:lang w:val="hr-BA"/>
        </w:rPr>
      </w:pPr>
    </w:p>
    <w:p w14:paraId="74FEF991" w14:textId="74B921F0" w:rsidR="00AA7ECE" w:rsidRDefault="00AA7ECE">
      <w:pPr>
        <w:spacing w:after="160" w:line="259" w:lineRule="auto"/>
        <w:rPr>
          <w:sz w:val="19"/>
          <w:szCs w:val="19"/>
          <w:lang w:val="hr-BA"/>
        </w:rPr>
      </w:pPr>
      <w:r>
        <w:rPr>
          <w:sz w:val="19"/>
          <w:szCs w:val="19"/>
          <w:lang w:val="hr-BA"/>
        </w:rPr>
        <w:br w:type="page"/>
      </w:r>
    </w:p>
    <w:p w14:paraId="7D57F489" w14:textId="01B8B3F2" w:rsidR="00AA7ECE" w:rsidRPr="00CE7236" w:rsidRDefault="00AA7ECE" w:rsidP="00AA7ECE">
      <w:pPr>
        <w:pStyle w:val="Heading1"/>
        <w:rPr>
          <w:lang w:val="bs-Latn-BA"/>
        </w:rPr>
      </w:pPr>
      <w:r>
        <w:lastRenderedPageBreak/>
        <w:t>Zadatak 21</w:t>
      </w:r>
      <w:r w:rsidR="00CE7236">
        <w:rPr>
          <w:lang w:val="bs-Latn-BA"/>
        </w:rPr>
        <w:t xml:space="preserve"> – Provjera znanja</w:t>
      </w:r>
      <w:r w:rsidR="00CE7236" w:rsidRPr="00727F16">
        <w:t xml:space="preserve">  </w:t>
      </w:r>
    </w:p>
    <w:p w14:paraId="410A6A31" w14:textId="77777777" w:rsidR="00C73ABD" w:rsidRDefault="00C73ABD" w:rsidP="00C73ABD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</w:pPr>
      <w:r w:rsidRPr="00F27907"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  <w:t>(preuzeto iz PR II - V6 - 2015/2016)</w:t>
      </w:r>
    </w:p>
    <w:p w14:paraId="0D73999B" w14:textId="5AA59860" w:rsidR="00AA7ECE" w:rsidRDefault="00AA7ECE" w:rsidP="00727F16">
      <w:pPr>
        <w:spacing w:after="60"/>
        <w:rPr>
          <w:sz w:val="19"/>
          <w:szCs w:val="19"/>
          <w:lang w:val="hr-BA"/>
        </w:rPr>
      </w:pPr>
    </w:p>
    <w:p w14:paraId="58E00C39" w14:textId="77777777" w:rsidR="00AA7ECE" w:rsidRDefault="00AA7ECE" w:rsidP="00AA7ECE">
      <w:pPr>
        <w:numPr>
          <w:ilvl w:val="0"/>
          <w:numId w:val="31"/>
        </w:numPr>
        <w:spacing w:after="12" w:line="268" w:lineRule="auto"/>
        <w:ind w:right="65" w:hanging="348"/>
        <w:jc w:val="both"/>
      </w:pPr>
      <w:r>
        <w:t xml:space="preserve">kreirajte dinamički niz objekata tipa radnik od onoliko članova koliko želi korisnik; </w:t>
      </w:r>
      <w:r>
        <w:rPr>
          <w:rFonts w:ascii="Consolas" w:eastAsia="Consolas" w:hAnsi="Consolas" w:cs="Consolas"/>
          <w:color w:val="0000FF"/>
          <w:sz w:val="19"/>
        </w:rPr>
        <w:t>struct</w:t>
      </w:r>
      <w:r>
        <w:rPr>
          <w:rFonts w:ascii="Consolas" w:eastAsia="Consolas" w:hAnsi="Consolas" w:cs="Consolas"/>
          <w:sz w:val="19"/>
        </w:rPr>
        <w:t xml:space="preserve"> </w:t>
      </w:r>
      <w:r>
        <w:rPr>
          <w:rFonts w:ascii="Consolas" w:eastAsia="Consolas" w:hAnsi="Consolas" w:cs="Consolas"/>
          <w:color w:val="2B91AF"/>
          <w:sz w:val="19"/>
        </w:rPr>
        <w:t xml:space="preserve">radnik </w:t>
      </w:r>
    </w:p>
    <w:p w14:paraId="2641C7F7" w14:textId="77777777" w:rsidR="00AA7ECE" w:rsidRDefault="00AA7ECE" w:rsidP="00AA7ECE">
      <w:pPr>
        <w:spacing w:after="4" w:line="248" w:lineRule="auto"/>
        <w:ind w:left="718" w:right="46"/>
      </w:pPr>
      <w:r>
        <w:rPr>
          <w:rFonts w:ascii="Consolas" w:eastAsia="Consolas" w:hAnsi="Consolas" w:cs="Consolas"/>
          <w:sz w:val="19"/>
        </w:rPr>
        <w:t xml:space="preserve">{ </w:t>
      </w:r>
    </w:p>
    <w:p w14:paraId="288C989C" w14:textId="77777777" w:rsidR="00C73ABD" w:rsidRDefault="00AA7ECE" w:rsidP="00AA7ECE">
      <w:pPr>
        <w:spacing w:after="4" w:line="248" w:lineRule="auto"/>
        <w:ind w:left="718" w:right="5640"/>
        <w:rPr>
          <w:rFonts w:ascii="Consolas" w:eastAsia="Consolas" w:hAnsi="Consolas" w:cs="Consolas"/>
          <w:sz w:val="19"/>
        </w:rPr>
      </w:pPr>
      <w:r>
        <w:rPr>
          <w:rFonts w:ascii="Consolas" w:eastAsia="Consolas" w:hAnsi="Consolas" w:cs="Consolas"/>
          <w:sz w:val="19"/>
        </w:rPr>
        <w:t xml:space="preserve"> </w:t>
      </w:r>
      <w:r>
        <w:rPr>
          <w:rFonts w:ascii="Consolas" w:eastAsia="Consolas" w:hAnsi="Consolas" w:cs="Consolas"/>
          <w:sz w:val="19"/>
        </w:rPr>
        <w:tab/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 ib;  </w:t>
      </w:r>
      <w:r>
        <w:rPr>
          <w:rFonts w:ascii="Consolas" w:eastAsia="Consolas" w:hAnsi="Consolas" w:cs="Consolas"/>
          <w:sz w:val="19"/>
        </w:rPr>
        <w:tab/>
      </w:r>
    </w:p>
    <w:p w14:paraId="5DAFB4BE" w14:textId="00A0A4C8" w:rsidR="00C73ABD" w:rsidRDefault="00C73ABD" w:rsidP="00AA7ECE">
      <w:pPr>
        <w:spacing w:after="4" w:line="248" w:lineRule="auto"/>
        <w:ind w:left="718" w:right="5640"/>
        <w:rPr>
          <w:rFonts w:ascii="Consolas" w:eastAsia="Consolas" w:hAnsi="Consolas" w:cs="Consolas"/>
          <w:sz w:val="19"/>
        </w:rPr>
      </w:pPr>
      <w:r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char</w:t>
      </w:r>
      <w:r w:rsidR="00AA7ECE">
        <w:rPr>
          <w:rFonts w:ascii="Consolas" w:eastAsia="Consolas" w:hAnsi="Consolas" w:cs="Consolas"/>
          <w:sz w:val="19"/>
        </w:rPr>
        <w:t xml:space="preserve"> ime[10];  </w:t>
      </w:r>
    </w:p>
    <w:p w14:paraId="44A11FBA" w14:textId="76C50D6A" w:rsidR="00AA7ECE" w:rsidRDefault="00C73ABD" w:rsidP="00AA7ECE">
      <w:pPr>
        <w:spacing w:after="4" w:line="248" w:lineRule="auto"/>
        <w:ind w:left="718" w:right="5640"/>
      </w:pPr>
      <w:r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char</w:t>
      </w:r>
      <w:r w:rsidR="00AA7ECE">
        <w:rPr>
          <w:rFonts w:ascii="Consolas" w:eastAsia="Consolas" w:hAnsi="Consolas" w:cs="Consolas"/>
          <w:sz w:val="19"/>
        </w:rPr>
        <w:t xml:space="preserve"> prezime[10];  </w:t>
      </w:r>
      <w:r w:rsidR="00AA7ECE"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double</w:t>
      </w:r>
      <w:r w:rsidR="00AA7ECE">
        <w:rPr>
          <w:rFonts w:ascii="Consolas" w:eastAsia="Consolas" w:hAnsi="Consolas" w:cs="Consolas"/>
          <w:sz w:val="19"/>
        </w:rPr>
        <w:t xml:space="preserve"> dohodak[12];  </w:t>
      </w:r>
      <w:r w:rsidR="00AA7ECE"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int</w:t>
      </w:r>
      <w:r w:rsidR="00AA7ECE">
        <w:rPr>
          <w:rFonts w:ascii="Consolas" w:eastAsia="Consolas" w:hAnsi="Consolas" w:cs="Consolas"/>
          <w:sz w:val="19"/>
        </w:rPr>
        <w:t xml:space="preserve"> staz; </w:t>
      </w:r>
    </w:p>
    <w:p w14:paraId="744B09F8" w14:textId="77777777" w:rsidR="00AA7ECE" w:rsidRDefault="00AA7ECE" w:rsidP="00AA7ECE">
      <w:pPr>
        <w:tabs>
          <w:tab w:val="center" w:pos="708"/>
          <w:tab w:val="center" w:pos="2146"/>
        </w:tabs>
        <w:spacing w:after="4" w:line="248" w:lineRule="auto"/>
      </w:pPr>
      <w:r>
        <w:rPr>
          <w:rFonts w:ascii="Calibri" w:hAnsi="Calibri" w:cs="Calibri"/>
          <w:sz w:val="22"/>
        </w:rPr>
        <w:tab/>
      </w:r>
      <w:r>
        <w:rPr>
          <w:rFonts w:ascii="Consolas" w:eastAsia="Consolas" w:hAnsi="Consolas" w:cs="Consolas"/>
          <w:sz w:val="19"/>
        </w:rPr>
        <w:t xml:space="preserve"> </w:t>
      </w:r>
      <w:r>
        <w:rPr>
          <w:rFonts w:ascii="Consolas" w:eastAsia="Consolas" w:hAnsi="Consolas" w:cs="Consolas"/>
          <w:sz w:val="19"/>
        </w:rPr>
        <w:tab/>
      </w:r>
      <w:r>
        <w:rPr>
          <w:rFonts w:ascii="Consolas" w:eastAsia="Consolas" w:hAnsi="Consolas" w:cs="Consolas"/>
          <w:color w:val="0000FF"/>
          <w:sz w:val="19"/>
        </w:rPr>
        <w:t>char</w:t>
      </w:r>
      <w:r>
        <w:rPr>
          <w:rFonts w:ascii="Consolas" w:eastAsia="Consolas" w:hAnsi="Consolas" w:cs="Consolas"/>
          <w:sz w:val="19"/>
        </w:rPr>
        <w:t xml:space="preserve"> spol[10]; </w:t>
      </w:r>
    </w:p>
    <w:p w14:paraId="7DCA6268" w14:textId="77777777" w:rsidR="00AA7ECE" w:rsidRDefault="00AA7ECE" w:rsidP="00AA7ECE">
      <w:pPr>
        <w:spacing w:after="4" w:line="248" w:lineRule="auto"/>
        <w:ind w:left="718" w:right="46"/>
      </w:pPr>
      <w:r>
        <w:rPr>
          <w:rFonts w:ascii="Consolas" w:eastAsia="Consolas" w:hAnsi="Consolas" w:cs="Consolas"/>
          <w:sz w:val="19"/>
        </w:rPr>
        <w:t xml:space="preserve">}; </w:t>
      </w:r>
    </w:p>
    <w:p w14:paraId="582E1E99" w14:textId="77777777" w:rsidR="00AA7ECE" w:rsidRDefault="00AA7ECE" w:rsidP="00AA7ECE">
      <w:pPr>
        <w:spacing w:after="10" w:line="259" w:lineRule="auto"/>
        <w:ind w:left="708"/>
      </w:pPr>
      <w:r>
        <w:t xml:space="preserve"> </w:t>
      </w:r>
    </w:p>
    <w:p w14:paraId="02828CF4" w14:textId="77777777" w:rsidR="00C73ABD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>kreirati funkciju za unos obilježja za sve objekte:</w:t>
      </w:r>
      <w:r>
        <w:rPr>
          <w:rFonts w:ascii="Consolas" w:eastAsia="Consolas" w:hAnsi="Consolas" w:cs="Consolas"/>
          <w:color w:val="0000FF"/>
          <w:sz w:val="19"/>
        </w:rPr>
        <w:t xml:space="preserve"> void</w:t>
      </w:r>
      <w:r>
        <w:rPr>
          <w:rFonts w:ascii="Consolas" w:eastAsia="Consolas" w:hAnsi="Consolas" w:cs="Consolas"/>
          <w:sz w:val="19"/>
        </w:rPr>
        <w:t xml:space="preserve"> unos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>);</w:t>
      </w:r>
      <w:r>
        <w:t xml:space="preserve"> </w:t>
      </w:r>
    </w:p>
    <w:p w14:paraId="7C58C64B" w14:textId="17DFC81D" w:rsidR="00AA7ECE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 xml:space="preserve">kreirati funkciju za ispis obilježja jednog objekta: </w:t>
      </w: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ispis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);</w:t>
      </w:r>
      <w:r>
        <w:t xml:space="preserve"> </w:t>
      </w:r>
    </w:p>
    <w:p w14:paraId="74BC2EF8" w14:textId="77777777"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prebrojati koliko radnika su žene:  </w:t>
      </w:r>
    </w:p>
    <w:p w14:paraId="7262C685" w14:textId="77777777" w:rsidR="00AA7ECE" w:rsidRDefault="00AA7ECE" w:rsidP="00C73ABD">
      <w:pPr>
        <w:spacing w:after="120" w:line="248" w:lineRule="auto"/>
        <w:ind w:left="730" w:right="46"/>
      </w:pP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 prebroji_zen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14:paraId="5266C1D8" w14:textId="77777777" w:rsidR="00AA7ECE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 xml:space="preserve">kreirati novi niz u dinamičkoj memoriji; </w:t>
      </w:r>
    </w:p>
    <w:p w14:paraId="2AB535ED" w14:textId="77777777" w:rsidR="00C73ABD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u kojoj ćete kopirati sve žene u novonapravljeni niz kopirati sve žene: </w:t>
      </w:r>
    </w:p>
    <w:p w14:paraId="4B275A1A" w14:textId="6A78788A" w:rsidR="00AA7ECE" w:rsidRDefault="00AA7ECE" w:rsidP="00C73ABD">
      <w:pPr>
        <w:spacing w:after="120" w:line="268" w:lineRule="auto"/>
        <w:ind w:left="708" w:right="65"/>
        <w:jc w:val="both"/>
      </w:pP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kopiraj_zen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>);</w:t>
      </w:r>
      <w:r>
        <w:t xml:space="preserve"> </w:t>
      </w:r>
    </w:p>
    <w:p w14:paraId="3FB88118" w14:textId="77777777"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pronaći i vratiti radnika s najdužim prezimenom:  </w:t>
      </w:r>
    </w:p>
    <w:p w14:paraId="243D53E8" w14:textId="77777777" w:rsidR="00AA7ECE" w:rsidRDefault="00AA7ECE" w:rsidP="00C73ABD">
      <w:pPr>
        <w:spacing w:after="120" w:line="248" w:lineRule="auto"/>
        <w:ind w:left="730" w:right="46"/>
      </w:pP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 najduze_im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14:paraId="262EBF95" w14:textId="77777777" w:rsidR="00C73ABD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vršiti pretragu radnika po imenu, te ispisati sva obilježja radnika za koje je utvrđeno da imaju traženo ime:  </w:t>
      </w:r>
    </w:p>
    <w:p w14:paraId="5FC8AB1E" w14:textId="7F0CB954" w:rsidR="00AA7ECE" w:rsidRDefault="00AA7ECE" w:rsidP="00C73ABD">
      <w:pPr>
        <w:spacing w:after="120" w:line="268" w:lineRule="auto"/>
        <w:ind w:left="708" w:right="65"/>
        <w:jc w:val="both"/>
      </w:pP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pretraga_po_imenu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char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14:paraId="305994D0" w14:textId="77777777"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izračunati godišnje prihode za izabranog radnika:  </w:t>
      </w:r>
    </w:p>
    <w:p w14:paraId="77AEAD27" w14:textId="77777777" w:rsidR="00AA7ECE" w:rsidRDefault="00AA7ECE" w:rsidP="00C73ABD">
      <w:pPr>
        <w:spacing w:after="120"/>
        <w:ind w:left="730"/>
      </w:pPr>
      <w:r>
        <w:rPr>
          <w:rFonts w:ascii="Consolas" w:eastAsia="Consolas" w:hAnsi="Consolas" w:cs="Consolas"/>
          <w:color w:val="0000FF"/>
          <w:sz w:val="19"/>
        </w:rPr>
        <w:t>double</w:t>
      </w:r>
      <w:r>
        <w:rPr>
          <w:rFonts w:ascii="Consolas" w:eastAsia="Consolas" w:hAnsi="Consolas" w:cs="Consolas"/>
          <w:sz w:val="19"/>
        </w:rPr>
        <w:t xml:space="preserve"> prihodi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  <w:r>
        <w:t xml:space="preserve">radnika se bira preko IB-a radnika, a prihodi se računaju tako da sve zbroje dohoci za 12 mjeseci + 6% za svaku godinu staža;  </w:t>
      </w:r>
    </w:p>
    <w:p w14:paraId="1DD393F6" w14:textId="77777777" w:rsidR="00AA7ECE" w:rsidRDefault="00AA7ECE" w:rsidP="00727F16">
      <w:pPr>
        <w:spacing w:after="60"/>
        <w:rPr>
          <w:sz w:val="19"/>
          <w:szCs w:val="19"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73ABD" w:rsidRPr="00C73ABD" w14:paraId="44BACAF1" w14:textId="77777777" w:rsidTr="00C73ABD">
        <w:tc>
          <w:tcPr>
            <w:tcW w:w="9062" w:type="dxa"/>
            <w:shd w:val="clear" w:color="auto" w:fill="DEEAF6" w:themeFill="accent5" w:themeFillTint="33"/>
          </w:tcPr>
          <w:p w14:paraId="25CD0162" w14:textId="591AB4DB" w:rsidR="00C73ABD" w:rsidRPr="00C73ABD" w:rsidRDefault="00C73ABD" w:rsidP="00727F16">
            <w:pPr>
              <w:spacing w:after="60"/>
              <w:rPr>
                <w:rFonts w:asciiTheme="minorHAnsi" w:hAnsiTheme="minorHAnsi" w:cstheme="minorHAnsi"/>
                <w:b/>
                <w:sz w:val="19"/>
                <w:szCs w:val="19"/>
                <w:lang w:val="hr-BA"/>
              </w:rPr>
            </w:pPr>
            <w:r w:rsidRPr="00C73ABD">
              <w:rPr>
                <w:rFonts w:asciiTheme="minorHAnsi" w:hAnsiTheme="minorHAnsi" w:cstheme="minorHAnsi"/>
                <w:b/>
                <w:sz w:val="19"/>
                <w:szCs w:val="19"/>
                <w:lang w:val="hr-BA"/>
              </w:rPr>
              <w:t>Rješenje</w:t>
            </w:r>
          </w:p>
        </w:tc>
      </w:tr>
      <w:tr w:rsidR="00C73ABD" w:rsidRPr="00C73ABD" w14:paraId="55121AB9" w14:textId="77777777" w:rsidTr="00C73ABD">
        <w:tc>
          <w:tcPr>
            <w:tcW w:w="9062" w:type="dxa"/>
            <w:shd w:val="clear" w:color="auto" w:fill="DEEAF6" w:themeFill="accent5" w:themeFillTint="33"/>
          </w:tcPr>
          <w:p w14:paraId="4D085E2F" w14:textId="77777777" w:rsidR="00C73ABD" w:rsidRPr="00C73ABD" w:rsidRDefault="00C73ABD" w:rsidP="00727F16">
            <w:pPr>
              <w:spacing w:after="60"/>
              <w:rPr>
                <w:rFonts w:ascii="Arial Narrow" w:hAnsi="Arial Narrow" w:cstheme="minorHAnsi"/>
                <w:sz w:val="18"/>
                <w:szCs w:val="19"/>
                <w:lang w:val="hr-BA"/>
              </w:rPr>
            </w:pPr>
          </w:p>
        </w:tc>
      </w:tr>
    </w:tbl>
    <w:p w14:paraId="5B40A923" w14:textId="45C83BC7" w:rsidR="00C73ABD" w:rsidRDefault="00C73ABD" w:rsidP="00727F16">
      <w:pPr>
        <w:spacing w:after="60"/>
        <w:rPr>
          <w:sz w:val="19"/>
          <w:szCs w:val="19"/>
          <w:lang w:val="hr-BA"/>
        </w:rPr>
      </w:pPr>
    </w:p>
    <w:p w14:paraId="2DAA2446" w14:textId="77777777" w:rsidR="00C73ABD" w:rsidRDefault="00C73ABD">
      <w:pPr>
        <w:spacing w:after="160" w:line="259" w:lineRule="auto"/>
        <w:rPr>
          <w:sz w:val="19"/>
          <w:szCs w:val="19"/>
          <w:lang w:val="hr-BA"/>
        </w:rPr>
      </w:pPr>
      <w:r>
        <w:rPr>
          <w:sz w:val="19"/>
          <w:szCs w:val="19"/>
          <w:lang w:val="hr-BA"/>
        </w:rPr>
        <w:br w:type="page"/>
      </w:r>
    </w:p>
    <w:p w14:paraId="00C7254B" w14:textId="7C252B04" w:rsidR="0022718C" w:rsidRDefault="00AA7ECE" w:rsidP="0022718C">
      <w:pPr>
        <w:pStyle w:val="Heading1"/>
      </w:pPr>
      <w:r w:rsidRPr="005E47DB">
        <w:lastRenderedPageBreak/>
        <w:t>Zadatak</w:t>
      </w:r>
      <w:r>
        <w:rPr>
          <w:lang w:val="bs-Latn-BA"/>
        </w:rPr>
        <w:t xml:space="preserve"> 2</w:t>
      </w:r>
      <w:r w:rsidR="00CE7236">
        <w:rPr>
          <w:lang w:val="bs-Latn-BA"/>
        </w:rPr>
        <w:t>2 – Provjera znanja</w:t>
      </w:r>
      <w:r w:rsidR="00CE7236" w:rsidRPr="00727F16">
        <w:t xml:space="preserve">  </w:t>
      </w:r>
    </w:p>
    <w:p w14:paraId="38F04552" w14:textId="7FE48B28" w:rsidR="0022718C" w:rsidRPr="0022718C" w:rsidRDefault="0022718C" w:rsidP="0022718C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22718C">
        <w:rPr>
          <w:rFonts w:asciiTheme="minorHAnsi" w:eastAsiaTheme="minorEastAsia" w:hAnsiTheme="minorHAnsi" w:cstheme="minorBidi"/>
          <w:lang w:val="hr-BA"/>
        </w:rPr>
        <w:t>a)</w:t>
      </w:r>
    </w:p>
    <w:p w14:paraId="7B30F7F3" w14:textId="47DE296A" w:rsidR="00AA7ECE" w:rsidRPr="0022718C" w:rsidRDefault="00AA7ECE" w:rsidP="0022718C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22718C">
        <w:rPr>
          <w:rFonts w:asciiTheme="minorHAnsi" w:eastAsiaTheme="minorEastAsia" w:hAnsiTheme="minorHAnsi" w:cstheme="minorBidi"/>
          <w:lang w:val="hr-BA"/>
        </w:rPr>
        <w:t>Prepravite program sljedeći program tako da :</w:t>
      </w:r>
    </w:p>
    <w:p w14:paraId="20A510CD" w14:textId="77777777" w:rsidR="00AA7ECE" w:rsidRPr="00AC5186" w:rsidRDefault="00AA7ECE" w:rsidP="00AA7ECE">
      <w:pPr>
        <w:pStyle w:val="ListParagraph"/>
        <w:numPr>
          <w:ilvl w:val="0"/>
          <w:numId w:val="15"/>
        </w:num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13104DD">
        <w:rPr>
          <w:rFonts w:asciiTheme="minorHAnsi" w:eastAsiaTheme="minorEastAsia" w:hAnsiTheme="minorHAnsi" w:cstheme="minorBidi"/>
          <w:lang w:val="hr-BA"/>
        </w:rPr>
        <w:t>svi objekti budu se trebaju alocirati u dinamičkoj memoriji</w:t>
      </w:r>
    </w:p>
    <w:p w14:paraId="7782551F" w14:textId="4B4756D0" w:rsidR="00AA7ECE" w:rsidRPr="00AC5186" w:rsidRDefault="00AA7ECE" w:rsidP="00AA7ECE">
      <w:pPr>
        <w:pStyle w:val="ListParagraph"/>
        <w:numPr>
          <w:ilvl w:val="0"/>
          <w:numId w:val="15"/>
        </w:num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13104DD">
        <w:rPr>
          <w:rFonts w:asciiTheme="minorHAnsi" w:eastAsiaTheme="minorEastAsia" w:hAnsiTheme="minorHAnsi" w:cstheme="minorBidi"/>
          <w:lang w:val="hr-BA"/>
        </w:rPr>
        <w:t>sve funkcije trebaju primati adrese pokazivača na objek</w:t>
      </w:r>
      <w:r>
        <w:rPr>
          <w:rFonts w:asciiTheme="minorHAnsi" w:eastAsiaTheme="minorEastAsia" w:hAnsiTheme="minorHAnsi" w:cstheme="minorBidi"/>
          <w:lang w:val="hr-BA"/>
        </w:rPr>
        <w:t>a</w:t>
      </w:r>
      <w:r w:rsidRPr="013104DD">
        <w:rPr>
          <w:rFonts w:asciiTheme="minorHAnsi" w:eastAsiaTheme="minorEastAsia" w:hAnsiTheme="minorHAnsi" w:cstheme="minorBidi"/>
          <w:lang w:val="hr-BA"/>
        </w:rPr>
        <w:t>t umjesto vrijednost objekt</w:t>
      </w:r>
      <w:r>
        <w:rPr>
          <w:rFonts w:asciiTheme="minorHAnsi" w:eastAsiaTheme="minorEastAsia" w:hAnsiTheme="minorHAnsi" w:cstheme="minorBidi"/>
          <w:lang w:val="hr-BA"/>
        </w:rPr>
        <w:t>a</w:t>
      </w:r>
      <w:r w:rsidRPr="013104DD">
        <w:rPr>
          <w:rFonts w:asciiTheme="minorHAnsi" w:eastAsiaTheme="minorEastAsia" w:hAnsiTheme="minorHAnsi" w:cstheme="minorBidi"/>
          <w:lang w:val="hr-BA"/>
        </w:rPr>
        <w:t xml:space="preserve"> </w:t>
      </w:r>
    </w:p>
    <w:p w14:paraId="5E087F7F" w14:textId="72C3207B" w:rsidR="00AA7ECE" w:rsidRPr="00AC5186" w:rsidRDefault="00AA7ECE" w:rsidP="00AA7ECE">
      <w:pPr>
        <w:pStyle w:val="ListParagraph"/>
        <w:numPr>
          <w:ilvl w:val="0"/>
          <w:numId w:val="15"/>
        </w:num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13104DD">
        <w:rPr>
          <w:rFonts w:asciiTheme="minorHAnsi" w:eastAsiaTheme="minorEastAsia" w:hAnsiTheme="minorHAnsi" w:cstheme="minorBidi"/>
          <w:lang w:val="hr-BA"/>
        </w:rPr>
        <w:t>sve funkcije koje vraća reference ili objekte trebaju vraćati adresu na objek</w:t>
      </w:r>
      <w:r>
        <w:rPr>
          <w:rFonts w:asciiTheme="minorHAnsi" w:eastAsiaTheme="minorEastAsia" w:hAnsiTheme="minorHAnsi" w:cstheme="minorBidi"/>
          <w:lang w:val="hr-BA"/>
        </w:rPr>
        <w:t>a</w:t>
      </w:r>
      <w:r w:rsidRPr="013104DD">
        <w:rPr>
          <w:rFonts w:asciiTheme="minorHAnsi" w:eastAsiaTheme="minorEastAsia" w:hAnsiTheme="minorHAnsi" w:cstheme="minorBidi"/>
          <w:lang w:val="hr-BA"/>
        </w:rPr>
        <w:t>t</w:t>
      </w:r>
    </w:p>
    <w:p w14:paraId="07100115" w14:textId="77777777" w:rsidR="00AA7ECE" w:rsidRPr="00AC5186" w:rsidRDefault="00AA7ECE" w:rsidP="00AA7ECE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13104DD">
        <w:rPr>
          <w:rFonts w:asciiTheme="minorHAnsi" w:eastAsiaTheme="minorEastAsia" w:hAnsiTheme="minorHAnsi" w:cstheme="minorBidi"/>
          <w:lang w:val="hr-BA"/>
        </w:rPr>
        <w:t>Link na</w:t>
      </w:r>
      <w:r>
        <w:rPr>
          <w:rFonts w:asciiTheme="minorHAnsi" w:eastAsiaTheme="minorEastAsia" w:hAnsiTheme="minorHAnsi" w:cstheme="minorBidi"/>
          <w:lang w:val="hr-BA"/>
        </w:rPr>
        <w:t xml:space="preserve"> </w:t>
      </w:r>
      <w:r w:rsidRPr="013104DD">
        <w:rPr>
          <w:rFonts w:asciiTheme="minorHAnsi" w:eastAsiaTheme="minorEastAsia" w:hAnsiTheme="minorHAnsi" w:cstheme="minorBidi"/>
          <w:lang w:val="hr-BA"/>
        </w:rPr>
        <w:t>program</w:t>
      </w:r>
      <w:r>
        <w:rPr>
          <w:rFonts w:asciiTheme="minorHAnsi" w:eastAsiaTheme="minorEastAsia" w:hAnsiTheme="minorHAnsi" w:cstheme="minorBidi"/>
          <w:lang w:val="hr-BA"/>
        </w:rPr>
        <w:t xml:space="preserve"> (ovo je rješenje od Zadaci03_Pokazivac – Z4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A7ECE" w:rsidRPr="00055CDA" w14:paraId="674D84D9" w14:textId="77777777" w:rsidTr="0058023F">
        <w:tc>
          <w:tcPr>
            <w:tcW w:w="9062" w:type="dxa"/>
          </w:tcPr>
          <w:p w14:paraId="0C064338" w14:textId="77777777" w:rsidR="00AA7ECE" w:rsidRPr="00055CDA" w:rsidRDefault="006B5245" w:rsidP="00CE7236">
            <w:pPr>
              <w:autoSpaceDE w:val="0"/>
              <w:autoSpaceDN w:val="0"/>
              <w:adjustRightInd w:val="0"/>
              <w:spacing w:before="120" w:after="120" w:line="240" w:lineRule="auto"/>
              <w:rPr>
                <w:rFonts w:asciiTheme="minorHAnsi" w:eastAsiaTheme="minorHAnsi" w:hAnsiTheme="minorHAnsi" w:cs="Consolas"/>
                <w:color w:val="000000"/>
                <w:sz w:val="18"/>
                <w:szCs w:val="19"/>
                <w:lang w:val="bs-Latn-BA" w:eastAsia="en-US"/>
              </w:rPr>
            </w:pPr>
            <w:hyperlink r:id="rId13" w:history="1">
              <w:r w:rsidR="00AA7ECE" w:rsidRPr="00055CDA">
                <w:rPr>
                  <w:rStyle w:val="Hyperlink"/>
                  <w:rFonts w:asciiTheme="minorHAnsi" w:eastAsiaTheme="minorHAnsi" w:hAnsiTheme="minorHAnsi" w:cs="Consolas"/>
                  <w:sz w:val="18"/>
                  <w:szCs w:val="19"/>
                  <w:lang w:val="bs-Latn-BA" w:eastAsia="en-US"/>
                </w:rPr>
                <w:t>http://redmine.fit.ba:91/redmine/attachments/download/2117/DL_2017_03_10_z4_ispiti.txt</w:t>
              </w:r>
            </w:hyperlink>
            <w:r w:rsidR="00AA7ECE" w:rsidRPr="00055CDA">
              <w:rPr>
                <w:rFonts w:asciiTheme="minorHAnsi" w:eastAsiaTheme="minorHAnsi" w:hAnsiTheme="minorHAnsi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</w:p>
        </w:tc>
      </w:tr>
      <w:tr w:rsidR="00AA7ECE" w:rsidRPr="00055CDA" w14:paraId="07097E0A" w14:textId="77777777" w:rsidTr="0058023F">
        <w:tc>
          <w:tcPr>
            <w:tcW w:w="9062" w:type="dxa"/>
          </w:tcPr>
          <w:p w14:paraId="23EE59F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12" w:name="OLE_LINK27"/>
            <w:bookmarkStart w:id="13" w:name="OLE_LINK28"/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#includ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&lt;iostream&gt;</w:t>
            </w:r>
          </w:p>
          <w:p w14:paraId="09FD359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using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amespac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d;</w:t>
            </w:r>
          </w:p>
          <w:p w14:paraId="51FE915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E199CA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DATUM-------------</w:t>
            </w:r>
          </w:p>
          <w:p w14:paraId="279A9BE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</w:p>
          <w:p w14:paraId="715C282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77DAA0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;</w:t>
            </w:r>
          </w:p>
          <w:p w14:paraId="2AF08F3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;</w:t>
            </w:r>
          </w:p>
          <w:p w14:paraId="69B2B4C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g;</w:t>
            </w:r>
          </w:p>
          <w:p w14:paraId="07CF006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2B503B4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FFED8E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2ED4D68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363728D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.d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.m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g;</w:t>
            </w:r>
          </w:p>
          <w:p w14:paraId="7D26056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36AB6AE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ucitaj_datum()</w:t>
            </w:r>
          </w:p>
          <w:p w14:paraId="6931429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21D45B7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;</w:t>
            </w:r>
          </w:p>
          <w:p w14:paraId="6AC4EDE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n, mjesec, godinu: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1FE8317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.d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.m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.g;</w:t>
            </w:r>
          </w:p>
          <w:p w14:paraId="29BEFEB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;</w:t>
            </w:r>
          </w:p>
          <w:p w14:paraId="1F3FAEA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691CA25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A8C199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OSOBA-------------</w:t>
            </w:r>
          </w:p>
          <w:p w14:paraId="3BBE0AE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</w:p>
          <w:p w14:paraId="04B5D68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4EF2D36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me[10];</w:t>
            </w:r>
          </w:p>
          <w:p w14:paraId="54A3F2C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d;</w:t>
            </w:r>
          </w:p>
          <w:p w14:paraId="30A57B2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5772969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2079EE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5968F14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29FCB19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d: \t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.id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Ime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ime;</w:t>
            </w:r>
          </w:p>
          <w:p w14:paraId="5E36D42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787619F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5CECFE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daberite_osobu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[],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4A09B89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1FB482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500AFA9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03B921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);</w:t>
            </w:r>
          </w:p>
          <w:p w14:paraId="18619C5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3B83AE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7DB7B22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B3BBD5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0DDCA89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53BD8A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ID osobe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43F47DC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158A0AB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6BC9FCF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EFBBFC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 &lt;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5AF8A93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10810CE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.id == x)</w:t>
            </w:r>
          </w:p>
          <w:p w14:paraId="41D8FD4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;</w:t>
            </w:r>
          </w:p>
          <w:p w14:paraId="3C79038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098831A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eispravan Id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48E47EB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tru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;</w:t>
            </w:r>
          </w:p>
          <w:p w14:paraId="00DE508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6BC341C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CBF2BC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s = 10;</w:t>
            </w:r>
          </w:p>
          <w:p w14:paraId="0CFEAD5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udenti[max_s] = {</w:t>
            </w:r>
          </w:p>
          <w:p w14:paraId="214C796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J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1 },</w:t>
            </w:r>
          </w:p>
          <w:p w14:paraId="0DD986D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I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2 },</w:t>
            </w:r>
          </w:p>
          <w:p w14:paraId="6D16783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H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3 },</w:t>
            </w:r>
          </w:p>
          <w:p w14:paraId="120F945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G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4 },</w:t>
            </w:r>
          </w:p>
          <w:p w14:paraId="7ABB129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F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5 },</w:t>
            </w:r>
          </w:p>
          <w:p w14:paraId="75C5192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E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6 },</w:t>
            </w:r>
          </w:p>
          <w:p w14:paraId="2562AF0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D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7 },</w:t>
            </w:r>
          </w:p>
          <w:p w14:paraId="55E192D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C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8 },</w:t>
            </w:r>
          </w:p>
          <w:p w14:paraId="49CBCA4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B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9 },</w:t>
            </w:r>
          </w:p>
          <w:p w14:paraId="2A1CD7A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A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10 },</w:t>
            </w:r>
          </w:p>
          <w:p w14:paraId="2F89AF7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501CDF2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EAA28E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 = 5;</w:t>
            </w:r>
          </w:p>
          <w:p w14:paraId="60F0B75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spitivaci[max_i] = {</w:t>
            </w:r>
          </w:p>
          <w:p w14:paraId="0DB60A6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ina B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534 },</w:t>
            </w:r>
          </w:p>
          <w:p w14:paraId="1BB8DE3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Jasmin A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435 },</w:t>
            </w:r>
          </w:p>
          <w:p w14:paraId="1E30C50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Denis M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256 },</w:t>
            </w:r>
          </w:p>
          <w:p w14:paraId="5004A05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Emina J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325 },</w:t>
            </w:r>
          </w:p>
          <w:p w14:paraId="5C875BC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Zanin V.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914 },</w:t>
            </w:r>
          </w:p>
          <w:p w14:paraId="4FD7DF8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27A6B41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157370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</w:p>
          <w:p w14:paraId="49E730F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454DF4E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udent;</w:t>
            </w:r>
          </w:p>
          <w:p w14:paraId="5ABA24B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um_prijave;</w:t>
            </w:r>
          </w:p>
          <w:p w14:paraId="321EE9D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um_odjave;</w:t>
            </w:r>
          </w:p>
          <w:p w14:paraId="66FE2F9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cjena;</w:t>
            </w:r>
          </w:p>
          <w:p w14:paraId="4074235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427DCED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F7544C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p = 100;</w:t>
            </w:r>
          </w:p>
          <w:p w14:paraId="00DC805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</w:p>
          <w:p w14:paraId="2634D27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537BDE6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spitivac;</w:t>
            </w:r>
          </w:p>
          <w:p w14:paraId="5210D8D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um_ispita;</w:t>
            </w:r>
          </w:p>
          <w:p w14:paraId="6B5BC58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prijavljenih;</w:t>
            </w:r>
          </w:p>
          <w:p w14:paraId="3AB513C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predmet[10];</w:t>
            </w:r>
          </w:p>
          <w:p w14:paraId="4FC45D0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prijave[max_p];</w:t>
            </w:r>
          </w:p>
          <w:p w14:paraId="3B31EE6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0593878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7C278D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odaj_ispit()</w:t>
            </w:r>
          </w:p>
          <w:p w14:paraId="4AA3B30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518710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;</w:t>
            </w:r>
          </w:p>
          <w:p w14:paraId="15B5170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 xml:space="preserve">//zadatak: ucitati podatke </w:t>
            </w:r>
          </w:p>
          <w:p w14:paraId="5F420AB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.brojac_prijavljenih = 0;</w:t>
            </w:r>
          </w:p>
          <w:p w14:paraId="03A1E2C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485AD0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naziv predmeta (bez razmaka)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474BE35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.predmet;</w:t>
            </w:r>
          </w:p>
          <w:p w14:paraId="455DA64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4C0963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tum ispita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B4F53B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.datum_ispita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ucitaj_datum();</w:t>
            </w:r>
          </w:p>
          <w:p w14:paraId="0D4C1D0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C02653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.datum_ispita.d = 0;</w:t>
            </w:r>
          </w:p>
          <w:p w14:paraId="42F0E5D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.datum_ispita.m = 0;</w:t>
            </w:r>
          </w:p>
          <w:p w14:paraId="2EAF19B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.datum_ispita.g = 0;</w:t>
            </w:r>
          </w:p>
          <w:p w14:paraId="0E795CF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0EF418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spitivac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5B17F7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.ispitivac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daberite_osobu(ispitivaci, max_i);</w:t>
            </w:r>
          </w:p>
          <w:p w14:paraId="157373D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;</w:t>
            </w:r>
          </w:p>
          <w:p w14:paraId="092EB0E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5F456C8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56246E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645B73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p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5B91DF5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632E9B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A3C359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p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student);</w:t>
            </w:r>
          </w:p>
          <w:p w14:paraId="22E1D41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prijave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4C91C96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p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datum_prijave);</w:t>
            </w:r>
          </w:p>
          <w:p w14:paraId="0FE8287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odjave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8664CD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p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datum_odjave);</w:t>
            </w:r>
          </w:p>
          <w:p w14:paraId="679E3FC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D026CB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2110BE9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A6D274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6887FED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4448859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Predmet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predmet;</w:t>
            </w:r>
          </w:p>
          <w:p w14:paraId="2D3941D4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89F2B4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Datum ispita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D4CCEC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datum_ispita);</w:t>
            </w:r>
          </w:p>
          <w:p w14:paraId="66A6D0F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8AC421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Ispitivac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736F5CF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.ispitivac);</w:t>
            </w:r>
          </w:p>
          <w:p w14:paraId="124D706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FDEEE9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Broj prijavljenih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.brojac_prijavljenih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6673433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6EE739B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79E61B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&amp; odaberite_ispit(</w:t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[],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5218B9D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199D9A8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4E3E4D2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723247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+ 1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2A3ACBC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);</w:t>
            </w:r>
          </w:p>
          <w:p w14:paraId="2CA7CC3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C51FB5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RB ispita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3023727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5AEB653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139615D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x - 1];</w:t>
            </w:r>
          </w:p>
          <w:p w14:paraId="7FCFC6E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610F16F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AF0C34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in()</w:t>
            </w:r>
          </w:p>
          <w:p w14:paraId="2180EB9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69DBB7E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spiti = 10;</w:t>
            </w:r>
          </w:p>
          <w:p w14:paraId="2D2C13C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spiti[max_ispiti];</w:t>
            </w:r>
          </w:p>
          <w:p w14:paraId="0EFEBB5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ispita = 0;</w:t>
            </w:r>
          </w:p>
          <w:p w14:paraId="5D65C57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2455E776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0E9D634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6F734B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1. Ispiti - prikazi sve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14AF70E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2. Ispiti - dodaj novi (zakazi novi ispit)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298C49B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3. Prijavljeni za ispit: prikazi sve (za ispit x)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5F55AA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4. Prijavljeni za ispit: dodaj novu prijavu (za ispit x)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0A3C31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5. Evidentiraj sve ocjene (za ispit x)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157F031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0. EXIT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44A6981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4625AB8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1)</w:t>
            </w:r>
          </w:p>
          <w:p w14:paraId="2E325FF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D976ABA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brojac_ispita; i++)</w:t>
            </w:r>
          </w:p>
          <w:p w14:paraId="14E65B0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43F063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spiti[i]);</w:t>
            </w:r>
          </w:p>
          <w:p w14:paraId="60DF452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706DA23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8F5142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2)</w:t>
            </w:r>
          </w:p>
          <w:p w14:paraId="2D125BC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458C68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dodaj_ispit();</w:t>
            </w:r>
          </w:p>
          <w:p w14:paraId="4CC5EB7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spiti[brojac_ispita]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;</w:t>
            </w:r>
          </w:p>
          <w:p w14:paraId="5FE6D85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brojac_ispita++;</w:t>
            </w:r>
          </w:p>
          <w:p w14:paraId="360696F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5D94F6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3)</w:t>
            </w:r>
          </w:p>
          <w:p w14:paraId="6CC7F09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D64D5D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odaberite_ispit(ispiti, brojac_ispita);</w:t>
            </w:r>
          </w:p>
          <w:p w14:paraId="306BCFE7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.brojac_prijavljenih; j++)</w:t>
            </w:r>
          </w:p>
          <w:p w14:paraId="3313990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11E164CD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&amp; p = i.prijave[j];</w:t>
            </w:r>
          </w:p>
          <w:p w14:paraId="0EE4D11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p);</w:t>
            </w:r>
          </w:p>
          <w:p w14:paraId="7B36E15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036F62A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32791E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4)</w:t>
            </w:r>
          </w:p>
          <w:p w14:paraId="0016305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E48CA5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&amp; i = odaberite_ispit(ispiti, brojac_ispita);</w:t>
            </w:r>
          </w:p>
          <w:p w14:paraId="7986BAC0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novaP;</w:t>
            </w:r>
          </w:p>
          <w:p w14:paraId="40B7554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novaP.studen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daberite_osobu(studenti, max_s);</w:t>
            </w:r>
          </w:p>
          <w:p w14:paraId="544E820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novaP.datum_prijave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ucitaj_datum();</w:t>
            </w:r>
          </w:p>
          <w:p w14:paraId="62DFBB4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.prijave[i.brojac_prijavljenih++]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novaP;</w:t>
            </w:r>
          </w:p>
          <w:p w14:paraId="3C1FB5F5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27944FD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5)</w:t>
            </w:r>
          </w:p>
          <w:p w14:paraId="7FC700A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10701C6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&amp; i = odaberite_ispit(ispiti, brojac_ispita);</w:t>
            </w:r>
          </w:p>
          <w:p w14:paraId="37FF1F7F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.brojac_prijavljenih; j++)</w:t>
            </w:r>
          </w:p>
          <w:p w14:paraId="516810D2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205A1F48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.prijave[j].student);</w:t>
            </w:r>
          </w:p>
          <w:p w14:paraId="3C6EE293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 w:rsidRPr="00055CDA"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Unesite ocjenu sa ispita: "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4F6FDF1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 w:rsidRPr="00055CDA"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.prijave[j].ocjena;</w:t>
            </w:r>
          </w:p>
          <w:p w14:paraId="1278C68B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E657A9E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561DDB1C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 w:rsidRPr="00055CDA"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!= 0);</w:t>
            </w:r>
          </w:p>
          <w:p w14:paraId="526BA799" w14:textId="77777777" w:rsidR="00AA7ECE" w:rsidRPr="00055CDA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 w:rsidRPr="00055CDA"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</w:tc>
      </w:tr>
      <w:bookmarkEnd w:id="12"/>
      <w:bookmarkEnd w:id="13"/>
    </w:tbl>
    <w:p w14:paraId="1234F6DD" w14:textId="77777777" w:rsidR="00AA7ECE" w:rsidRDefault="00AA7ECE" w:rsidP="00AA7ECE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AA7ECE" w:rsidRPr="00684299" w14:paraId="38F96724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14EF3CBA" w14:textId="77777777" w:rsidR="00AA7ECE" w:rsidRPr="00684299" w:rsidRDefault="00AA7ECE" w:rsidP="0058023F">
            <w:pPr>
              <w:spacing w:after="0" w:line="259" w:lineRule="auto"/>
              <w:rPr>
                <w:rFonts w:asciiTheme="minorHAnsi" w:eastAsiaTheme="minorEastAsia" w:hAnsiTheme="minorHAnsi" w:cstheme="minorBidi"/>
                <w:b/>
                <w:lang w:val="hr-BA"/>
              </w:rPr>
            </w:pPr>
            <w:r w:rsidRPr="00684299">
              <w:rPr>
                <w:rFonts w:asciiTheme="minorHAnsi" w:eastAsiaTheme="minorEastAsia" w:hAnsiTheme="minorHAnsi" w:cstheme="minorBidi"/>
                <w:b/>
                <w:lang w:val="hr-BA"/>
              </w:rPr>
              <w:t>Rješenje</w:t>
            </w:r>
          </w:p>
        </w:tc>
      </w:tr>
      <w:tr w:rsidR="00AA7ECE" w:rsidRPr="00A30AE3" w14:paraId="589A5642" w14:textId="77777777" w:rsidTr="0058023F">
        <w:tc>
          <w:tcPr>
            <w:tcW w:w="9062" w:type="dxa"/>
            <w:shd w:val="clear" w:color="auto" w:fill="DEEAF6" w:themeFill="accent5" w:themeFillTint="33"/>
          </w:tcPr>
          <w:p w14:paraId="52E28F25" w14:textId="1D5A3855" w:rsidR="00AA7ECE" w:rsidRPr="00A30AE3" w:rsidRDefault="00AA7ECE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14" w:name="OLE_LINK29"/>
            <w:bookmarkStart w:id="15" w:name="OLE_LINK30"/>
            <w:bookmarkStart w:id="16" w:name="OLE_LINK23"/>
          </w:p>
        </w:tc>
      </w:tr>
      <w:bookmarkEnd w:id="14"/>
      <w:bookmarkEnd w:id="15"/>
      <w:bookmarkEnd w:id="16"/>
    </w:tbl>
    <w:p w14:paraId="33EBF752" w14:textId="3D19DE70" w:rsidR="00AA7ECE" w:rsidRDefault="00AA7ECE" w:rsidP="00AA7ECE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</w:p>
    <w:p w14:paraId="26F76B32" w14:textId="4AE53BAA" w:rsidR="0022718C" w:rsidRPr="0022718C" w:rsidRDefault="0022718C" w:rsidP="0022718C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>
        <w:rPr>
          <w:rFonts w:asciiTheme="minorHAnsi" w:eastAsiaTheme="minorEastAsia" w:hAnsiTheme="minorHAnsi" w:cstheme="minorBidi"/>
          <w:lang w:val="hr-BA"/>
        </w:rPr>
        <w:t>b</w:t>
      </w:r>
      <w:r w:rsidRPr="0022718C">
        <w:rPr>
          <w:rFonts w:asciiTheme="minorHAnsi" w:eastAsiaTheme="minorEastAsia" w:hAnsiTheme="minorHAnsi" w:cstheme="minorBidi"/>
          <w:lang w:val="hr-BA"/>
        </w:rPr>
        <w:t>)</w:t>
      </w:r>
    </w:p>
    <w:p w14:paraId="7CD83760" w14:textId="06B14554" w:rsidR="0022718C" w:rsidRPr="0022718C" w:rsidRDefault="0022718C" w:rsidP="0022718C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22718C">
        <w:rPr>
          <w:rFonts w:asciiTheme="minorHAnsi" w:eastAsiaTheme="minorEastAsia" w:hAnsiTheme="minorHAnsi" w:cstheme="minorBidi"/>
          <w:lang w:val="hr-BA"/>
        </w:rPr>
        <w:t xml:space="preserve">Prepravite </w:t>
      </w:r>
      <w:r>
        <w:rPr>
          <w:rFonts w:asciiTheme="minorHAnsi" w:eastAsiaTheme="minorEastAsia" w:hAnsiTheme="minorHAnsi" w:cstheme="minorBidi"/>
          <w:lang w:val="hr-BA"/>
        </w:rPr>
        <w:t xml:space="preserve">prethodni </w:t>
      </w:r>
      <w:r w:rsidRPr="0022718C">
        <w:rPr>
          <w:rFonts w:asciiTheme="minorHAnsi" w:eastAsiaTheme="minorEastAsia" w:hAnsiTheme="minorHAnsi" w:cstheme="minorBidi"/>
          <w:lang w:val="hr-BA"/>
        </w:rPr>
        <w:t xml:space="preserve">program tako da </w:t>
      </w:r>
      <w:r>
        <w:rPr>
          <w:rFonts w:asciiTheme="minorHAnsi" w:eastAsiaTheme="minorEastAsia" w:hAnsiTheme="minorHAnsi" w:cstheme="minorBidi"/>
          <w:lang w:val="hr-BA"/>
        </w:rPr>
        <w:t>koristite niz pokazivača.</w:t>
      </w:r>
    </w:p>
    <w:p w14:paraId="24774768" w14:textId="77777777" w:rsidR="0022718C" w:rsidRDefault="0022718C" w:rsidP="00AA7ECE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</w:p>
    <w:p w14:paraId="6F60584D" w14:textId="2EFC5BF9" w:rsidR="003C4DB2" w:rsidRPr="005E47DB" w:rsidRDefault="003C4DB2" w:rsidP="003C4DB2">
      <w:pPr>
        <w:pStyle w:val="Heading1"/>
      </w:pPr>
      <w:r w:rsidRPr="005E47DB">
        <w:t>Zadatak</w:t>
      </w:r>
      <w:r>
        <w:t xml:space="preserve"> 2</w:t>
      </w:r>
      <w:r w:rsidR="000A15D9">
        <w:rPr>
          <w:lang w:val="bs-Latn-BA"/>
        </w:rPr>
        <w:t>3</w:t>
      </w:r>
      <w:r>
        <w:t xml:space="preserve"> – Provjera znanja</w:t>
      </w:r>
      <w:r w:rsidRPr="00727F16">
        <w:t xml:space="preserve">  </w:t>
      </w:r>
    </w:p>
    <w:p w14:paraId="5E2865A0" w14:textId="6069035F" w:rsidR="003C4DB2" w:rsidRDefault="003C4DB2" w:rsidP="003C4DB2">
      <w:pPr>
        <w:spacing w:after="160" w:line="259" w:lineRule="auto"/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</w:pPr>
      <w:r w:rsidRPr="013104DD">
        <w:rPr>
          <w:rFonts w:asciiTheme="minorHAnsi" w:eastAsiaTheme="minorEastAsia" w:hAnsiTheme="minorHAnsi" w:cstheme="minorBidi"/>
          <w:lang w:val="hr-BA"/>
        </w:rPr>
        <w:t xml:space="preserve">Prepravite </w:t>
      </w:r>
      <w:r>
        <w:rPr>
          <w:rFonts w:asciiTheme="minorHAnsi" w:eastAsiaTheme="minorEastAsia" w:hAnsiTheme="minorHAnsi" w:cstheme="minorBidi"/>
          <w:lang w:val="hr-BA"/>
        </w:rPr>
        <w:t xml:space="preserve">prethodni program tako da umjesto </w:t>
      </w:r>
      <w:r w:rsidR="00141B79">
        <w:rPr>
          <w:rFonts w:asciiTheme="minorHAnsi" w:eastAsiaTheme="minorEastAsia" w:hAnsiTheme="minorHAnsi" w:cstheme="minorBidi"/>
          <w:lang w:val="hr-BA"/>
        </w:rPr>
        <w:t>običnih</w:t>
      </w:r>
      <w:r>
        <w:rPr>
          <w:rFonts w:asciiTheme="minorHAnsi" w:eastAsiaTheme="minorEastAsia" w:hAnsiTheme="minorHAnsi" w:cstheme="minorBidi"/>
          <w:lang w:val="hr-BA"/>
        </w:rPr>
        <w:t xml:space="preserve"> pokazivača koristite</w:t>
      </w:r>
      <w:r w:rsidR="00141B79">
        <w:rPr>
          <w:rFonts w:asciiTheme="minorHAnsi" w:eastAsiaTheme="minorEastAsia" w:hAnsiTheme="minorHAnsi" w:cstheme="minorBidi"/>
          <w:lang w:val="hr-BA"/>
        </w:rPr>
        <w:t xml:space="preserve"> pametni pokazivač</w:t>
      </w:r>
      <w:r>
        <w:rPr>
          <w:rFonts w:asciiTheme="minorHAnsi" w:eastAsiaTheme="minorEastAsia" w:hAnsiTheme="minorHAnsi" w:cstheme="minorBidi"/>
          <w:lang w:val="hr-BA"/>
        </w:rPr>
        <w:t xml:space="preserve"> </w:t>
      </w:r>
      <w:r w:rsidR="00141B79"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shared_ptr</w:t>
      </w:r>
    </w:p>
    <w:p w14:paraId="3240A425" w14:textId="5E23D886" w:rsidR="00141B79" w:rsidRPr="00141B79" w:rsidRDefault="00141B79" w:rsidP="003C4DB2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>Primjer definisana pokazivača</w:t>
      </w:r>
    </w:p>
    <w:p w14:paraId="203662B3" w14:textId="686F23E0" w:rsidR="00141B79" w:rsidRPr="00AC5186" w:rsidRDefault="00141B79" w:rsidP="00141B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shared_ptr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&lt;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&gt; date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bs-Latn-B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)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;</w:t>
      </w:r>
    </w:p>
    <w:p w14:paraId="65C2594C" w14:textId="00C262D2" w:rsidR="00141B79" w:rsidRDefault="00141B79" w:rsidP="00141B79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 xml:space="preserve">Primjer </w:t>
      </w:r>
      <w:r>
        <w:rPr>
          <w:rFonts w:asciiTheme="minorHAnsi" w:eastAsiaTheme="minorEastAsia" w:hAnsiTheme="minorHAnsi" w:cstheme="minorBidi"/>
          <w:lang w:val="hr-BA"/>
        </w:rPr>
        <w:t>pristupa članovima objekta na koji pokazuje pokazivač</w:t>
      </w:r>
    </w:p>
    <w:p w14:paraId="3C55BF3F" w14:textId="4550A711" w:rsidR="00141B79" w:rsidRPr="00141B79" w:rsidRDefault="00141B79" w:rsidP="00141B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date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-&gt;</w:t>
      </w:r>
      <w:r>
        <w:rPr>
          <w:rFonts w:ascii="Consolas" w:eastAsiaTheme="minorHAnsi" w:hAnsi="Consolas" w:cs="Consolas"/>
          <w:color w:val="8B0000"/>
          <w:sz w:val="19"/>
          <w:szCs w:val="19"/>
          <w:lang w:val="bs-Latn-BA" w:eastAsia="en-US"/>
        </w:rPr>
        <w:t>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E14C3F" w14:paraId="03B375CF" w14:textId="77777777" w:rsidTr="00E14C3F">
        <w:tc>
          <w:tcPr>
            <w:tcW w:w="9062" w:type="dxa"/>
          </w:tcPr>
          <w:p w14:paraId="03F122F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54D7F08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memory&gt;</w:t>
            </w:r>
          </w:p>
          <w:p w14:paraId="7B34726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26166F5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5B9B81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----------struktura DATUM-------------</w:t>
            </w:r>
          </w:p>
          <w:p w14:paraId="00D91F2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</w:p>
          <w:p w14:paraId="248C12B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CB725F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;</w:t>
            </w:r>
          </w:p>
          <w:p w14:paraId="0938432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;</w:t>
            </w:r>
          </w:p>
          <w:p w14:paraId="4E74AC6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g;</w:t>
            </w:r>
          </w:p>
          <w:p w14:paraId="6D07F32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65090D9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75A563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4FAA039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859D8D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9E036B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99F4A4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EF0F95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d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m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g;</w:t>
            </w:r>
          </w:p>
          <w:p w14:paraId="1D9AEC0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B5EA05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ucitaj_datum()</w:t>
            </w:r>
          </w:p>
          <w:p w14:paraId="583904F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1E81354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ate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DE5B6B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dan, mjesec, godinu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09E6C3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d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m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g;</w:t>
            </w:r>
          </w:p>
          <w:p w14:paraId="68AAFBA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;</w:t>
            </w:r>
          </w:p>
          <w:p w14:paraId="02854F4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4F3EF1D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CD0B4E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DB8CCB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----------struktura OSOBA-------------</w:t>
            </w:r>
          </w:p>
          <w:p w14:paraId="2591AD2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</w:p>
          <w:p w14:paraId="60AC2E2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8741DA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me[10];</w:t>
            </w:r>
          </w:p>
          <w:p w14:paraId="29A1ACE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d;</w:t>
            </w:r>
          </w:p>
          <w:p w14:paraId="3A73576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ob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5ED3F2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299C4CC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trcpy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this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-&gt;ime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6C3A3C2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this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-&gt;id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12226B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6341B3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7804D38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C35193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4C1483E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A16298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4F44521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B0D6C8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d: 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id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Im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ime;</w:t>
            </w:r>
          </w:p>
          <w:p w14:paraId="1D0A72A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4DC6BA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71B6F8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odaberite_osobu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[]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4291E01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14F851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12B2757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635023A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;</w:t>
            </w:r>
          </w:p>
          <w:p w14:paraId="1475837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7B40F0A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055D05A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CAE4FC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</w:p>
          <w:p w14:paraId="2638428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575D848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ID osob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9B1BAB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72557EA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54E8F45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7F334A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1838C71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553A629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id == x)</w:t>
            </w:r>
          </w:p>
          <w:p w14:paraId="3BE545A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;</w:t>
            </w:r>
          </w:p>
          <w:p w14:paraId="65ACCDE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3163513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eispravan Id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4A30477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tru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39332DF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B777FB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26AD27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lastRenderedPageBreak/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s = 10;</w:t>
            </w:r>
          </w:p>
          <w:p w14:paraId="4719E4F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studenti[] = {</w:t>
            </w:r>
          </w:p>
          <w:p w14:paraId="4770E21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J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1 )),</w:t>
            </w:r>
          </w:p>
          <w:p w14:paraId="509E85D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I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2 )),</w:t>
            </w:r>
          </w:p>
          <w:p w14:paraId="6C80674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H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3 )),</w:t>
            </w:r>
          </w:p>
          <w:p w14:paraId="150641F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G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4 )),</w:t>
            </w:r>
          </w:p>
          <w:p w14:paraId="2C1E803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F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5 )),</w:t>
            </w:r>
          </w:p>
          <w:p w14:paraId="2929C11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E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6 )),</w:t>
            </w:r>
          </w:p>
          <w:p w14:paraId="41E1FDB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D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7 )),</w:t>
            </w:r>
          </w:p>
          <w:p w14:paraId="15CEB48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C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8 )),</w:t>
            </w:r>
          </w:p>
          <w:p w14:paraId="35EFE26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B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9 )),</w:t>
            </w:r>
          </w:p>
          <w:p w14:paraId="4ECE4B7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10 ))</w:t>
            </w:r>
          </w:p>
          <w:p w14:paraId="5B31BBD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1E0110D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9F0A04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F410A1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i = 5;</w:t>
            </w:r>
          </w:p>
          <w:p w14:paraId="4D2D402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spitivaci[max_i] = {</w:t>
            </w:r>
          </w:p>
          <w:p w14:paraId="5C03785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ina B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 534 )),</w:t>
            </w:r>
          </w:p>
          <w:p w14:paraId="0C2D008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Jasmin A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435) ),</w:t>
            </w:r>
          </w:p>
          <w:p w14:paraId="3579B06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Denis M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256 )),</w:t>
            </w:r>
          </w:p>
          <w:p w14:paraId="1871413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Emina J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325 )),</w:t>
            </w:r>
          </w:p>
          <w:p w14:paraId="4BDF1CF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(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Zanin V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914 )),</w:t>
            </w:r>
          </w:p>
          <w:p w14:paraId="4966141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6C1E1F6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AA6C8B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PrijavaZaIspit</w:t>
            </w:r>
          </w:p>
          <w:p w14:paraId="4B6E234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B4BAFE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student;</w:t>
            </w:r>
          </w:p>
          <w:p w14:paraId="01A9419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atum_prijave;</w:t>
            </w:r>
          </w:p>
          <w:p w14:paraId="5544EDB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atum_odjave;</w:t>
            </w:r>
          </w:p>
          <w:p w14:paraId="505FFBA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cjena;</w:t>
            </w:r>
          </w:p>
          <w:p w14:paraId="0D4695E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67F297E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0B9C3C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p = 100;</w:t>
            </w:r>
          </w:p>
          <w:p w14:paraId="519924E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</w:p>
          <w:p w14:paraId="7B2989C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398A68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spitivac;</w:t>
            </w:r>
          </w:p>
          <w:p w14:paraId="1238C10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atum_ispita;</w:t>
            </w:r>
          </w:p>
          <w:p w14:paraId="2652611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ac_prijavljenih;</w:t>
            </w:r>
          </w:p>
          <w:p w14:paraId="4164967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edmet[10];</w:t>
            </w:r>
          </w:p>
          <w:p w14:paraId="4AEE040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* prijave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[max_p]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umjesto PrijavaZaIspit prijave[max_p];</w:t>
            </w:r>
          </w:p>
          <w:p w14:paraId="281DCA2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19E1F25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C1A02B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CE5FE0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odaj_ispit()</w:t>
            </w:r>
          </w:p>
          <w:p w14:paraId="7E4FB93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3828A2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1FA626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rojac_prijavljenih = 0;</w:t>
            </w:r>
          </w:p>
          <w:p w14:paraId="0D9E667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10CD6A3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-&gt;brojac_prijavljenih = 0;</w:t>
            </w:r>
          </w:p>
          <w:p w14:paraId="336FFC3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A2CCEE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naziv predmeta (bez razmaka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40B7CB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edmet;</w:t>
            </w:r>
          </w:p>
          <w:p w14:paraId="57BB724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D1C2825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datum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C3CF42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datum_ispit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citaj_datum();</w:t>
            </w:r>
          </w:p>
          <w:p w14:paraId="597028E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EDF105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spitiva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E82F0A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ispitivac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daberite_osobu(ispitivaci, max_i);</w:t>
            </w:r>
          </w:p>
          <w:p w14:paraId="5057646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;</w:t>
            </w:r>
          </w:p>
          <w:p w14:paraId="43B48C0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006DC27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DCB013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FFB541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27D6781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9C92E0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65F83E3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F7815E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CEE23A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redme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edmet;</w:t>
            </w:r>
          </w:p>
          <w:p w14:paraId="16DA8F9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9C2759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Datum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426A38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atum_ispita);</w:t>
            </w:r>
          </w:p>
          <w:p w14:paraId="295C8BA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E6620B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Ispitiva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F01FC4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ispitivac);</w:t>
            </w:r>
          </w:p>
          <w:p w14:paraId="5A37E39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D221F3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Broj prijavljenih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brojac_prijavljenih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114969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DE2D4C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208FA8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D7F138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odaberite_ispit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[]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5F1C4A9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B66D0C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1263820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0E7F774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+ 1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B0F652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;</w:t>
            </w:r>
          </w:p>
          <w:p w14:paraId="28A8C09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CF153D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RB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12B64E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78CA080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79A374F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x - 1];</w:t>
            </w:r>
          </w:p>
          <w:p w14:paraId="0ECA635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055120E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468D94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565111A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in()</w:t>
            </w:r>
          </w:p>
          <w:p w14:paraId="614DD9C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2A87E2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ispiti = 10;</w:t>
            </w:r>
          </w:p>
          <w:p w14:paraId="14FBCC3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* ispiti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[max_ispiti];</w:t>
            </w:r>
          </w:p>
          <w:p w14:paraId="1AD57EF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ac_ispita = 0;</w:t>
            </w:r>
          </w:p>
          <w:p w14:paraId="0B73E02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776B3AF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</w:p>
          <w:p w14:paraId="67C301A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3F236CB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1. Ispiti - prikazi sve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4D0E646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2. Ispiti - dodaj novi (zakazi novi ispit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C2F691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3. Prijavljeni za ispit: prikazi sve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1DE5EE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4. Prijavljeni za ispit: dodaj novu prijavu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4AEAD64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5. Evidentiraj sve ocjene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2E2C056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0. EXI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69D8A24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36D55CE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1)</w:t>
            </w:r>
          </w:p>
          <w:p w14:paraId="325AA44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5A5BEEE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brojac_ispita; i++)</w:t>
            </w:r>
          </w:p>
          <w:p w14:paraId="13E93B5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7595174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ispiti[i]);</w:t>
            </w:r>
          </w:p>
          <w:p w14:paraId="73AB910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17E7B24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2EAE331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2)</w:t>
            </w:r>
          </w:p>
          <w:p w14:paraId="6BE9E9A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07B529F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 = dodaj_ispit();</w:t>
            </w:r>
          </w:p>
          <w:p w14:paraId="4C16FC0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spiti[brojac_ispita]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;</w:t>
            </w:r>
          </w:p>
          <w:p w14:paraId="28CEC36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brojac_ispita++;</w:t>
            </w:r>
          </w:p>
          <w:p w14:paraId="1F2BF94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505DF1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3)</w:t>
            </w:r>
          </w:p>
          <w:p w14:paraId="7D4D7E0D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20E9B82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 = odaberite_ispit(ispiti, brojac_ispita);</w:t>
            </w:r>
          </w:p>
          <w:p w14:paraId="414B6F2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j = 0; j&lt;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rojac_prijavljenih; j++)</w:t>
            </w:r>
          </w:p>
          <w:p w14:paraId="05F374E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67D9481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s  = 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j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udent;</w:t>
            </w:r>
          </w:p>
          <w:p w14:paraId="15AF89B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P = 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j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atum_prijave;</w:t>
            </w:r>
          </w:p>
          <w:p w14:paraId="0A426EB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O = 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j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atum_odjave;</w:t>
            </w:r>
          </w:p>
          <w:p w14:paraId="319E68C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s)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25257AC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Datum prijav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9E3BC6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dP);</w:t>
            </w:r>
          </w:p>
          <w:p w14:paraId="20C0417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Datum odjav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A9B6D7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dO);</w:t>
            </w:r>
          </w:p>
          <w:p w14:paraId="07C3007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EF4A7D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AD7FD8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B26321B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4)</w:t>
            </w:r>
          </w:p>
          <w:p w14:paraId="035D1EA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266D0B3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 = odaberite_ispit(ispiti, brojac_ispita);</w:t>
            </w:r>
          </w:p>
          <w:p w14:paraId="4052FE3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novaP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4AEF4C4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studen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daberite_osobu(studenti, max_s);</w:t>
            </w:r>
          </w:p>
          <w:p w14:paraId="594E7139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datum_prijave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citaj_datum();</w:t>
            </w:r>
          </w:p>
          <w:p w14:paraId="315A7658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datum_odjave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67AD14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brojac_prijavljenih++]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novaP;</w:t>
            </w:r>
          </w:p>
          <w:p w14:paraId="60BA88C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F1EE062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5)</w:t>
            </w:r>
          </w:p>
          <w:p w14:paraId="0E930D7C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3A79078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 = odaberite_ispit(ispiti, brojac_ispita);</w:t>
            </w:r>
          </w:p>
          <w:p w14:paraId="5022390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j = 0; j&lt;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rojac_prijavljenih; j++)</w:t>
            </w:r>
          </w:p>
          <w:p w14:paraId="4BF1C456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15060371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j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udent);</w:t>
            </w:r>
          </w:p>
          <w:p w14:paraId="22BEC49E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ocjenu sa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B89AE94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prijave[j]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ocjena;</w:t>
            </w:r>
          </w:p>
          <w:p w14:paraId="3BFB1AB0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2B3BB13F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2C0B9987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!= 0);</w:t>
            </w:r>
          </w:p>
          <w:p w14:paraId="540D8923" w14:textId="77777777" w:rsidR="00E14C3F" w:rsidRDefault="00E14C3F" w:rsidP="00E14C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F37332E" w14:textId="77777777" w:rsidR="00E14C3F" w:rsidRDefault="00E14C3F">
            <w:pPr>
              <w:spacing w:after="160" w:line="259" w:lineRule="auto"/>
              <w:rPr>
                <w:rFonts w:asciiTheme="minorHAnsi" w:eastAsiaTheme="minorHAnsi" w:hAnsiTheme="minorHAnsi" w:cstheme="minorBidi"/>
                <w:sz w:val="22"/>
                <w:lang w:val="bs-Latn-BA" w:eastAsia="en-US"/>
              </w:rPr>
            </w:pPr>
          </w:p>
        </w:tc>
      </w:tr>
    </w:tbl>
    <w:p w14:paraId="69BFF60E" w14:textId="77777777" w:rsidR="00AA7ECE" w:rsidRDefault="00AA7ECE">
      <w:pPr>
        <w:spacing w:after="160" w:line="259" w:lineRule="auto"/>
        <w:rPr>
          <w:rFonts w:asciiTheme="minorHAnsi" w:eastAsiaTheme="minorHAnsi" w:hAnsiTheme="minorHAnsi" w:cstheme="minorBidi"/>
          <w:sz w:val="22"/>
          <w:lang w:val="bs-Latn-BA" w:eastAsia="en-US"/>
        </w:rPr>
      </w:pPr>
    </w:p>
    <w:sectPr w:rsidR="00AA7ECE">
      <w:headerReference w:type="defaul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ED5E41" w14:textId="77777777" w:rsidR="006B5245" w:rsidRDefault="006B5245" w:rsidP="00727F16">
      <w:pPr>
        <w:spacing w:after="0" w:line="240" w:lineRule="auto"/>
      </w:pPr>
      <w:r>
        <w:separator/>
      </w:r>
    </w:p>
  </w:endnote>
  <w:endnote w:type="continuationSeparator" w:id="0">
    <w:p w14:paraId="15EE3E5A" w14:textId="77777777" w:rsidR="006B5245" w:rsidRDefault="006B5245" w:rsidP="00727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Verdana">
    <w:altName w:val="Verdana"/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onsolas">
    <w:altName w:val="Consolas"/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343C1B" w14:textId="77777777" w:rsidR="006B5245" w:rsidRDefault="006B5245" w:rsidP="00727F16">
      <w:pPr>
        <w:spacing w:after="0" w:line="240" w:lineRule="auto"/>
      </w:pPr>
      <w:r>
        <w:separator/>
      </w:r>
    </w:p>
  </w:footnote>
  <w:footnote w:type="continuationSeparator" w:id="0">
    <w:p w14:paraId="0BB4EF84" w14:textId="77777777" w:rsidR="006B5245" w:rsidRDefault="006B5245" w:rsidP="00727F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5437A9" w14:textId="5B6ABD12" w:rsidR="00817729" w:rsidRPr="009E2ADF" w:rsidRDefault="00A643E3">
    <w:pPr>
      <w:pStyle w:val="Header"/>
      <w:rPr>
        <w:lang w:val="bs-Latn-BA"/>
      </w:rPr>
    </w:pPr>
    <w:r>
      <w:rPr>
        <w:lang w:val="bs-Latn-BA"/>
      </w:rPr>
      <w:t>Bez rješenj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D64C48"/>
    <w:multiLevelType w:val="hybridMultilevel"/>
    <w:tmpl w:val="A2F2C536"/>
    <w:lvl w:ilvl="0" w:tplc="4E48AF04">
      <w:start w:val="1"/>
      <w:numFmt w:val="lowerLetter"/>
      <w:lvlText w:val="%1)"/>
      <w:lvlJc w:val="left"/>
      <w:pPr>
        <w:ind w:left="1068" w:hanging="360"/>
      </w:pPr>
      <w:rPr>
        <w:rFonts w:asciiTheme="minorHAnsi" w:eastAsia="Calibri" w:hAnsiTheme="minorHAnsi" w:cstheme="minorHAnsi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2B730E"/>
    <w:multiLevelType w:val="hybridMultilevel"/>
    <w:tmpl w:val="82C05FD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45912B1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51E38AB"/>
    <w:multiLevelType w:val="hybridMultilevel"/>
    <w:tmpl w:val="64FA298E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2C6E17"/>
    <w:multiLevelType w:val="hybridMultilevel"/>
    <w:tmpl w:val="80D8469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5255F1"/>
    <w:multiLevelType w:val="hybridMultilevel"/>
    <w:tmpl w:val="90B85B88"/>
    <w:lvl w:ilvl="0" w:tplc="041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882E60"/>
    <w:multiLevelType w:val="hybridMultilevel"/>
    <w:tmpl w:val="BAD0738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487913"/>
    <w:multiLevelType w:val="hybridMultilevel"/>
    <w:tmpl w:val="5ECC56AE"/>
    <w:lvl w:ilvl="0" w:tplc="049C161A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7ED00CD"/>
    <w:multiLevelType w:val="hybridMultilevel"/>
    <w:tmpl w:val="D7A438E6"/>
    <w:lvl w:ilvl="0" w:tplc="141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4B0D78B4"/>
    <w:multiLevelType w:val="hybridMultilevel"/>
    <w:tmpl w:val="B2921B6E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3A52D96"/>
    <w:multiLevelType w:val="hybridMultilevel"/>
    <w:tmpl w:val="103C0BA0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8479E4"/>
    <w:multiLevelType w:val="hybridMultilevel"/>
    <w:tmpl w:val="7228047A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5B0B4B"/>
    <w:multiLevelType w:val="hybridMultilevel"/>
    <w:tmpl w:val="DCB8409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6" w15:restartNumberingAfterBreak="0">
    <w:nsid w:val="69203BBC"/>
    <w:multiLevelType w:val="hybridMultilevel"/>
    <w:tmpl w:val="A00A1224"/>
    <w:lvl w:ilvl="0" w:tplc="694859D0">
      <w:start w:val="1"/>
      <w:numFmt w:val="bullet"/>
      <w:lvlText w:val="•"/>
      <w:lvlJc w:val="left"/>
      <w:pPr>
        <w:ind w:left="70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130A20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2346970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CBAAF0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45006A4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96F487C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E847A1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704A3BE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53065C2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 w15:restartNumberingAfterBreak="0">
    <w:nsid w:val="70996839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7925EE"/>
    <w:multiLevelType w:val="hybridMultilevel"/>
    <w:tmpl w:val="8AA095D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5"/>
  </w:num>
  <w:num w:numId="3">
    <w:abstractNumId w:val="28"/>
  </w:num>
  <w:num w:numId="4">
    <w:abstractNumId w:val="25"/>
  </w:num>
  <w:num w:numId="5">
    <w:abstractNumId w:val="3"/>
  </w:num>
  <w:num w:numId="6">
    <w:abstractNumId w:val="16"/>
  </w:num>
  <w:num w:numId="7">
    <w:abstractNumId w:val="19"/>
  </w:num>
  <w:num w:numId="8">
    <w:abstractNumId w:val="21"/>
  </w:num>
  <w:num w:numId="9">
    <w:abstractNumId w:val="10"/>
  </w:num>
  <w:num w:numId="10">
    <w:abstractNumId w:val="0"/>
  </w:num>
  <w:num w:numId="11">
    <w:abstractNumId w:val="9"/>
  </w:num>
  <w:num w:numId="12">
    <w:abstractNumId w:val="30"/>
  </w:num>
  <w:num w:numId="13">
    <w:abstractNumId w:val="12"/>
  </w:num>
  <w:num w:numId="14">
    <w:abstractNumId w:val="20"/>
  </w:num>
  <w:num w:numId="15">
    <w:abstractNumId w:val="1"/>
  </w:num>
  <w:num w:numId="16">
    <w:abstractNumId w:val="11"/>
  </w:num>
  <w:num w:numId="17">
    <w:abstractNumId w:val="5"/>
  </w:num>
  <w:num w:numId="18">
    <w:abstractNumId w:val="27"/>
  </w:num>
  <w:num w:numId="19">
    <w:abstractNumId w:val="23"/>
  </w:num>
  <w:num w:numId="20">
    <w:abstractNumId w:val="14"/>
  </w:num>
  <w:num w:numId="21">
    <w:abstractNumId w:val="6"/>
  </w:num>
  <w:num w:numId="22">
    <w:abstractNumId w:val="7"/>
  </w:num>
  <w:num w:numId="23">
    <w:abstractNumId w:val="22"/>
  </w:num>
  <w:num w:numId="24">
    <w:abstractNumId w:val="31"/>
  </w:num>
  <w:num w:numId="25">
    <w:abstractNumId w:val="2"/>
  </w:num>
  <w:num w:numId="26">
    <w:abstractNumId w:val="18"/>
  </w:num>
  <w:num w:numId="27">
    <w:abstractNumId w:val="17"/>
  </w:num>
  <w:num w:numId="28">
    <w:abstractNumId w:val="13"/>
  </w:num>
  <w:num w:numId="29">
    <w:abstractNumId w:val="4"/>
  </w:num>
  <w:num w:numId="30">
    <w:abstractNumId w:val="8"/>
  </w:num>
  <w:num w:numId="31">
    <w:abstractNumId w:val="26"/>
  </w:num>
  <w:num w:numId="32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4461C"/>
    <w:rsid w:val="00050F79"/>
    <w:rsid w:val="00051BCB"/>
    <w:rsid w:val="00055CDA"/>
    <w:rsid w:val="00073AFF"/>
    <w:rsid w:val="00090EC4"/>
    <w:rsid w:val="000A15D9"/>
    <w:rsid w:val="000E2E9E"/>
    <w:rsid w:val="000E34E8"/>
    <w:rsid w:val="00102A77"/>
    <w:rsid w:val="00141B79"/>
    <w:rsid w:val="00187D63"/>
    <w:rsid w:val="0019707D"/>
    <w:rsid w:val="001B35A9"/>
    <w:rsid w:val="001C1690"/>
    <w:rsid w:val="0022718C"/>
    <w:rsid w:val="0025659F"/>
    <w:rsid w:val="002621C5"/>
    <w:rsid w:val="00283B43"/>
    <w:rsid w:val="0029293F"/>
    <w:rsid w:val="002951EA"/>
    <w:rsid w:val="002B7C5A"/>
    <w:rsid w:val="002C218B"/>
    <w:rsid w:val="002C6DEC"/>
    <w:rsid w:val="002D3CC8"/>
    <w:rsid w:val="002D717C"/>
    <w:rsid w:val="002F04D9"/>
    <w:rsid w:val="00307952"/>
    <w:rsid w:val="003100BA"/>
    <w:rsid w:val="00326409"/>
    <w:rsid w:val="00350527"/>
    <w:rsid w:val="003544E1"/>
    <w:rsid w:val="00355873"/>
    <w:rsid w:val="0035623D"/>
    <w:rsid w:val="003A7AAB"/>
    <w:rsid w:val="003C1910"/>
    <w:rsid w:val="003C2EAA"/>
    <w:rsid w:val="003C4578"/>
    <w:rsid w:val="003C4DB2"/>
    <w:rsid w:val="003F2FA9"/>
    <w:rsid w:val="003F6CFA"/>
    <w:rsid w:val="00417822"/>
    <w:rsid w:val="00440B1A"/>
    <w:rsid w:val="00474091"/>
    <w:rsid w:val="00487972"/>
    <w:rsid w:val="004A32DD"/>
    <w:rsid w:val="004B5D39"/>
    <w:rsid w:val="004F2EE7"/>
    <w:rsid w:val="0050007A"/>
    <w:rsid w:val="0058023F"/>
    <w:rsid w:val="00581052"/>
    <w:rsid w:val="005B53A2"/>
    <w:rsid w:val="005E47DB"/>
    <w:rsid w:val="005F65D7"/>
    <w:rsid w:val="005F7DE4"/>
    <w:rsid w:val="00606D73"/>
    <w:rsid w:val="00612374"/>
    <w:rsid w:val="00614FA4"/>
    <w:rsid w:val="006266C4"/>
    <w:rsid w:val="006348E3"/>
    <w:rsid w:val="00684299"/>
    <w:rsid w:val="006B0C3D"/>
    <w:rsid w:val="006B5245"/>
    <w:rsid w:val="006D78DD"/>
    <w:rsid w:val="006E72BF"/>
    <w:rsid w:val="0070040D"/>
    <w:rsid w:val="00707E14"/>
    <w:rsid w:val="007165BF"/>
    <w:rsid w:val="00722F83"/>
    <w:rsid w:val="007240A8"/>
    <w:rsid w:val="00727F16"/>
    <w:rsid w:val="00730501"/>
    <w:rsid w:val="00771CDA"/>
    <w:rsid w:val="0077744B"/>
    <w:rsid w:val="00794DB9"/>
    <w:rsid w:val="007B00A4"/>
    <w:rsid w:val="007B2A48"/>
    <w:rsid w:val="007D0037"/>
    <w:rsid w:val="007F3FA8"/>
    <w:rsid w:val="00802F99"/>
    <w:rsid w:val="00817729"/>
    <w:rsid w:val="00831CB1"/>
    <w:rsid w:val="008560BA"/>
    <w:rsid w:val="008A27B5"/>
    <w:rsid w:val="008A53FE"/>
    <w:rsid w:val="00922282"/>
    <w:rsid w:val="009408AB"/>
    <w:rsid w:val="00962632"/>
    <w:rsid w:val="00993D85"/>
    <w:rsid w:val="00997387"/>
    <w:rsid w:val="009A32B5"/>
    <w:rsid w:val="009C6763"/>
    <w:rsid w:val="009E2ADF"/>
    <w:rsid w:val="009F6870"/>
    <w:rsid w:val="00A30AE3"/>
    <w:rsid w:val="00A35310"/>
    <w:rsid w:val="00A36609"/>
    <w:rsid w:val="00A456D8"/>
    <w:rsid w:val="00A562C8"/>
    <w:rsid w:val="00A643E3"/>
    <w:rsid w:val="00A66ADF"/>
    <w:rsid w:val="00A82406"/>
    <w:rsid w:val="00AA7ECE"/>
    <w:rsid w:val="00AB46B6"/>
    <w:rsid w:val="00AC34EA"/>
    <w:rsid w:val="00AC4A01"/>
    <w:rsid w:val="00AC5186"/>
    <w:rsid w:val="00AC59AA"/>
    <w:rsid w:val="00AF57B4"/>
    <w:rsid w:val="00B066E3"/>
    <w:rsid w:val="00B257BE"/>
    <w:rsid w:val="00B66189"/>
    <w:rsid w:val="00B83578"/>
    <w:rsid w:val="00B94F16"/>
    <w:rsid w:val="00BC6B22"/>
    <w:rsid w:val="00BC7083"/>
    <w:rsid w:val="00BE0804"/>
    <w:rsid w:val="00BE19B0"/>
    <w:rsid w:val="00C06A2F"/>
    <w:rsid w:val="00C1331F"/>
    <w:rsid w:val="00C324F5"/>
    <w:rsid w:val="00C36421"/>
    <w:rsid w:val="00C40BDC"/>
    <w:rsid w:val="00C46E58"/>
    <w:rsid w:val="00C5566A"/>
    <w:rsid w:val="00C6737D"/>
    <w:rsid w:val="00C73ABD"/>
    <w:rsid w:val="00C9473B"/>
    <w:rsid w:val="00CE1007"/>
    <w:rsid w:val="00CE413C"/>
    <w:rsid w:val="00CE7236"/>
    <w:rsid w:val="00D1171C"/>
    <w:rsid w:val="00D1771E"/>
    <w:rsid w:val="00D375A1"/>
    <w:rsid w:val="00D459AA"/>
    <w:rsid w:val="00D65A4F"/>
    <w:rsid w:val="00D72543"/>
    <w:rsid w:val="00DC4721"/>
    <w:rsid w:val="00DC57CA"/>
    <w:rsid w:val="00DD0C74"/>
    <w:rsid w:val="00DE538B"/>
    <w:rsid w:val="00E14C3F"/>
    <w:rsid w:val="00E43AAC"/>
    <w:rsid w:val="00E476A8"/>
    <w:rsid w:val="00E55309"/>
    <w:rsid w:val="00E831A5"/>
    <w:rsid w:val="00EE77C7"/>
    <w:rsid w:val="00EF5130"/>
    <w:rsid w:val="00F27907"/>
    <w:rsid w:val="00F60F31"/>
    <w:rsid w:val="00F65732"/>
    <w:rsid w:val="00F704E1"/>
    <w:rsid w:val="013104DD"/>
    <w:rsid w:val="0208EDD2"/>
    <w:rsid w:val="2CB7CC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538ABD54"/>
  <w15:chartTrackingRefBased/>
  <w15:docId w15:val="{E24368A8-E1AA-4E66-85BF-BFC835BE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 w:val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CE413C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B0C3D"/>
    <w:rPr>
      <w:color w:val="954F72" w:themeColor="followed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055CDA"/>
    <w:rPr>
      <w:color w:val="2B579A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CE413C"/>
    <w:rPr>
      <w:rFonts w:ascii="Cambria" w:eastAsia="Times New Roman" w:hAnsi="Cambria" w:cs="Times New Roman"/>
      <w:b/>
      <w:bCs/>
      <w:color w:val="1F497D"/>
      <w:sz w:val="26"/>
      <w:szCs w:val="26"/>
      <w:lang w:val="x-none" w:eastAsia="bs-Latn-BA"/>
    </w:rPr>
  </w:style>
  <w:style w:type="paragraph" w:styleId="Footer">
    <w:name w:val="footer"/>
    <w:basedOn w:val="Normal"/>
    <w:link w:val="FooterChar"/>
    <w:uiPriority w:val="99"/>
    <w:unhideWhenUsed/>
    <w:rsid w:val="00727F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7F16"/>
    <w:rPr>
      <w:rFonts w:ascii="Verdana" w:eastAsia="Calibri" w:hAnsi="Verdana" w:cs="Times New Roman"/>
      <w:sz w:val="20"/>
      <w:lang w:val="hr-HR" w:eastAsia="bs-Latn-BA"/>
    </w:rPr>
  </w:style>
  <w:style w:type="paragraph" w:styleId="PlainText">
    <w:name w:val="Plain Text"/>
    <w:basedOn w:val="Normal"/>
    <w:link w:val="PlainTextChar"/>
    <w:rsid w:val="00727F16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727F16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C6DEC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C6DEC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EndnoteReference">
    <w:name w:val="endnote reference"/>
    <w:basedOn w:val="DefaultParagraphFont"/>
    <w:uiPriority w:val="99"/>
    <w:semiHidden/>
    <w:unhideWhenUsed/>
    <w:rsid w:val="002C6DE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yperlink" Target="http://redmine.fit.ba:91/redmine/attachments/download/2117/DL_2017_03_10_z4_ispiti.txt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2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</TotalTime>
  <Pages>1</Pages>
  <Words>3242</Words>
  <Characters>18486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102</cp:revision>
  <dcterms:created xsi:type="dcterms:W3CDTF">2017-03-08T23:56:00Z</dcterms:created>
  <dcterms:modified xsi:type="dcterms:W3CDTF">2017-06-05T13:05:00Z</dcterms:modified>
</cp:coreProperties>
</file>